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sldIdLst>
    <p:sldId id="256" r:id="rId3"/>
    <p:sldId id="257" r:id="rId4"/>
    <p:sldId id="258" r:id="rId5"/>
    <p:sldId id="259" r:id="rId6"/>
    <p:sldId id="261" r:id="rId7"/>
    <p:sldId id="260" r:id="rId8"/>
    <p:sldId id="262" r:id="rId9"/>
    <p:sldId id="263" r:id="rId10"/>
    <p:sldId id="265" r:id="rId11"/>
    <p:sldId id="266" r:id="rId12"/>
    <p:sldId id="267" r:id="rId13"/>
    <p:sldId id="268" r:id="rId14"/>
    <p:sldId id="269" r:id="rId15"/>
    <p:sldId id="274" r:id="rId16"/>
    <p:sldId id="270" r:id="rId17"/>
    <p:sldId id="271" r:id="rId18"/>
    <p:sldId id="285" r:id="rId19"/>
    <p:sldId id="281" r:id="rId20"/>
    <p:sldId id="280" r:id="rId21"/>
    <p:sldId id="286" r:id="rId22"/>
    <p:sldId id="289" r:id="rId23"/>
    <p:sldId id="290" r:id="rId24"/>
  </p:sldIdLst>
  <p:sldSz cx="12192000" cy="6858000"/>
  <p:notesSz cx="7103745" cy="10234295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notesMaster" Target="notesMasters/notesMaster1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5" Type="http://schemas.openxmlformats.org/officeDocument/2006/relationships/image" Target="../media/image16.wmf"/><Relationship Id="rId4" Type="http://schemas.openxmlformats.org/officeDocument/2006/relationships/image" Target="../media/image15.wmf"/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7" Type="http://schemas.openxmlformats.org/officeDocument/2006/relationships/image" Target="../media/image29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8595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167998" y="0"/>
            <a:ext cx="3188595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42770" y="1431824"/>
            <a:ext cx="6872756" cy="3865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35830" y="5512523"/>
            <a:ext cx="5886637" cy="451024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10879875"/>
            <a:ext cx="3188595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167998" y="10879875"/>
            <a:ext cx="3188595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4" y="1778438"/>
            <a:ext cx="4873574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4" y="2665379"/>
            <a:ext cx="4873574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8" y="1778438"/>
            <a:ext cx="4897576" cy="823912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 marL="2286000" indent="0">
              <a:buNone/>
              <a:defRPr sz="1800"/>
            </a:lvl6pPr>
            <a:lvl7pPr marL="2743200" indent="0">
              <a:buNone/>
              <a:defRPr sz="1800"/>
            </a:lvl7pPr>
            <a:lvl8pPr marL="3200400" indent="0">
              <a:buNone/>
              <a:defRPr sz="1800"/>
            </a:lvl8pPr>
            <a:lvl9pPr marL="3657600" indent="0">
              <a:buNone/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8" y="2665379"/>
            <a:ext cx="4897576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1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0.emf"/><Relationship Id="rId1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image" Target="../media/image26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3.emf"/><Relationship Id="rId17" Type="http://schemas.openxmlformats.org/officeDocument/2006/relationships/vmlDrawing" Target="../drawings/vmlDrawing6.v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30.png"/><Relationship Id="rId14" Type="http://schemas.openxmlformats.org/officeDocument/2006/relationships/image" Target="../media/image29.wmf"/><Relationship Id="rId13" Type="http://schemas.openxmlformats.org/officeDocument/2006/relationships/oleObject" Target="../embeddings/oleObject23.bin"/><Relationship Id="rId12" Type="http://schemas.openxmlformats.org/officeDocument/2006/relationships/image" Target="../media/image28.wmf"/><Relationship Id="rId11" Type="http://schemas.openxmlformats.org/officeDocument/2006/relationships/oleObject" Target="../embeddings/oleObject22.bin"/><Relationship Id="rId10" Type="http://schemas.openxmlformats.org/officeDocument/2006/relationships/image" Target="../media/image27.wmf"/><Relationship Id="rId1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6.png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6.bin"/><Relationship Id="rId3" Type="http://schemas.openxmlformats.org/officeDocument/2006/relationships/image" Target="../media/image23.emf"/><Relationship Id="rId2" Type="http://schemas.openxmlformats.org/officeDocument/2006/relationships/oleObject" Target="../embeddings/oleObject25.bin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7.e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3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wmf"/><Relationship Id="rId10" Type="http://schemas.openxmlformats.org/officeDocument/2006/relationships/vmlDrawing" Target="../drawings/vmlDrawing1.vml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5.w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2.wmf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16.wmf"/><Relationship Id="rId1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92505"/>
            <a:ext cx="9144000" cy="2028190"/>
          </a:xfrm>
        </p:spPr>
        <p:txBody>
          <a:bodyPr>
            <a:normAutofit fontScale="90000"/>
          </a:bodyPr>
          <a:p>
            <a:r>
              <a:rPr lang="zh-CN" altLang="en-US"/>
              <a:t>实验九  </a:t>
            </a:r>
            <a:br>
              <a:rPr lang="zh-CN" altLang="en-US"/>
            </a:br>
            <a:r>
              <a:rPr lang="zh-CN" altLang="en-US"/>
              <a:t>电子元件伏安法特性的测试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539105" y="3602355"/>
            <a:ext cx="5128895" cy="1655445"/>
          </a:xfrm>
        </p:spPr>
        <p:txBody>
          <a:bodyPr/>
          <a:p>
            <a:r>
              <a:rPr lang="zh-CN" altLang="en-US">
                <a:sym typeface="+mn-ea"/>
              </a:rPr>
              <a:t>主讲人</a:t>
            </a:r>
            <a:r>
              <a:rPr lang="en-US" altLang="zh-CN">
                <a:sym typeface="+mn-ea"/>
              </a:rPr>
              <a:t>:</a:t>
            </a:r>
            <a:r>
              <a:rPr lang="zh-CN" altLang="en-US">
                <a:sym typeface="+mn-ea"/>
              </a:rPr>
              <a:t>徐红</a:t>
            </a:r>
            <a:endParaRPr lang="zh-CN" altLang="en-US"/>
          </a:p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 rot="21240000">
            <a:off x="74295" y="3134360"/>
            <a:ext cx="4845050" cy="3472180"/>
            <a:chOff x="1747" y="3664"/>
            <a:chExt cx="10538" cy="7676"/>
          </a:xfrm>
        </p:grpSpPr>
        <p:sp>
          <p:nvSpPr>
            <p:cNvPr id="4" name="棱台 3"/>
            <p:cNvSpPr/>
            <p:nvPr/>
          </p:nvSpPr>
          <p:spPr>
            <a:xfrm>
              <a:off x="1747" y="3664"/>
              <a:ext cx="10538" cy="7676"/>
            </a:xfrm>
            <a:prstGeom prst="bevel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7" name="图片 16" descr="QQ图片20170420162606.png"/>
            <p:cNvPicPr>
              <a:picLocks noChangeAspect="1"/>
            </p:cNvPicPr>
            <p:nvPr/>
          </p:nvPicPr>
          <p:blipFill>
            <a:blip r:embed="rId1"/>
            <a:srcRect l="2043" t="4576" b="2070"/>
            <a:stretch>
              <a:fillRect/>
            </a:stretch>
          </p:blipFill>
          <p:spPr>
            <a:xfrm rot="10800000">
              <a:off x="2880" y="4615"/>
              <a:ext cx="8583" cy="577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设计电路图</a:t>
            </a:r>
            <a:endParaRPr lang="zh-CN" altLang="en-US"/>
          </a:p>
        </p:txBody>
      </p:sp>
      <p:graphicFrame>
        <p:nvGraphicFramePr>
          <p:cNvPr id="3" name="对象 -2147482588"/>
          <p:cNvGraphicFramePr/>
          <p:nvPr/>
        </p:nvGraphicFramePr>
        <p:xfrm>
          <a:off x="1116330" y="1945640"/>
          <a:ext cx="4650105" cy="3950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20620" imgH="2098040" progId="Visio.Drawing.11">
                  <p:embed/>
                </p:oleObj>
              </mc:Choice>
              <mc:Fallback>
                <p:oleObj name="" r:id="rId1" imgW="2420620" imgH="20980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16330" y="1945640"/>
                        <a:ext cx="4650105" cy="3950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587"/>
          <p:cNvGraphicFramePr/>
          <p:nvPr/>
        </p:nvGraphicFramePr>
        <p:xfrm>
          <a:off x="6442710" y="2055495"/>
          <a:ext cx="4329430" cy="36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743200" imgH="2452370" progId="Visio.Drawing.11">
                  <p:embed/>
                </p:oleObj>
              </mc:Choice>
              <mc:Fallback>
                <p:oleObj name="" r:id="rId3" imgW="2743200" imgH="245237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2710" y="2055495"/>
                        <a:ext cx="4329430" cy="3689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4" name="图片 41" descr="未命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71975" y="552450"/>
            <a:ext cx="7656830" cy="56241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二极管的伏安特性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07490"/>
            <a:ext cx="3533775" cy="4669790"/>
          </a:xfrm>
        </p:spPr>
        <p:txBody>
          <a:bodyPr>
            <a:normAutofit/>
          </a:bodyPr>
          <a:p>
            <a:r>
              <a:rPr lang="zh-CN" altLang="en-US" sz="2400"/>
              <a:t>硅管的死区为0～0.6V，锗管的死区为0～0.2V。正向导通电压UD硅管约为0.8 V，硅管约为0.3V。二极管的最高反向峰值电压为13V，正向最大电流为0.2A，正向压降0.8V；稳压管2CW56的稳定电压Uw为7～8.8V，最大工作电流为27mA ，工作电流为5mA时动态电阻为15Ω，正向压降≤1V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内容与步骤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p>
            <a:r>
              <a:rPr lang="zh-CN" altLang="en-US" sz="5400">
                <a:sym typeface="+mn-ea"/>
              </a:rPr>
              <a:t>熟悉各种电学仪器</a:t>
            </a:r>
            <a:endParaRPr lang="zh-CN" altLang="en-US" sz="5400">
              <a:sym typeface="+mn-ea"/>
            </a:endParaRPr>
          </a:p>
          <a:p>
            <a:r>
              <a:rPr lang="zh-CN" altLang="en-US" sz="5400">
                <a:sym typeface="+mn-ea"/>
              </a:rPr>
              <a:t>万用表的使用</a:t>
            </a:r>
            <a:endParaRPr lang="zh-CN" altLang="en-US" sz="5400">
              <a:sym typeface="+mn-ea"/>
            </a:endParaRPr>
          </a:p>
          <a:p>
            <a:r>
              <a:rPr lang="zh-CN" altLang="en-US" sz="5400">
                <a:sym typeface="+mn-ea"/>
              </a:rPr>
              <a:t>电阻元件</a:t>
            </a:r>
            <a:r>
              <a:rPr lang="zh-CN" altLang="en-US" sz="5400" i="1">
                <a:latin typeface="Times New Roman" panose="02020603050405020304" charset="0"/>
                <a:sym typeface="+mn-ea"/>
              </a:rPr>
              <a:t>R</a:t>
            </a:r>
            <a:r>
              <a:rPr lang="zh-CN" altLang="en-US" sz="5400">
                <a:latin typeface="Times New Roman" panose="02020603050405020304" charset="0"/>
                <a:sym typeface="+mn-ea"/>
              </a:rPr>
              <a:t>x</a:t>
            </a:r>
            <a:r>
              <a:rPr lang="zh-CN" altLang="en-US" sz="5400">
                <a:sym typeface="+mn-ea"/>
              </a:rPr>
              <a:t>伏安特性的测量</a:t>
            </a:r>
            <a:endParaRPr lang="zh-CN" altLang="en-US" sz="5400">
              <a:sym typeface="+mn-ea"/>
            </a:endParaRPr>
          </a:p>
          <a:p>
            <a:r>
              <a:rPr lang="zh-CN" altLang="en-US" sz="5400">
                <a:sym typeface="+mn-ea"/>
              </a:rPr>
              <a:t>二极管伏安特性的测量</a:t>
            </a:r>
            <a:endParaRPr lang="zh-CN" altLang="en-US" sz="5400">
              <a:sym typeface="+mn-ea"/>
            </a:endParaRPr>
          </a:p>
          <a:p>
            <a:pPr marL="0" indent="0">
              <a:buNone/>
            </a:pPr>
            <a:br>
              <a:rPr lang="zh-CN" altLang="en-US">
                <a:sym typeface="+mn-ea"/>
              </a:rPr>
            </a:b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835" y="331470"/>
            <a:ext cx="10515600" cy="1325563"/>
          </a:xfrm>
        </p:spPr>
        <p:txBody>
          <a:bodyPr>
            <a:normAutofit/>
          </a:bodyPr>
          <a:p>
            <a:r>
              <a:rPr lang="zh-CN" altLang="en-US"/>
              <a:t>熟悉各种电学仪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数字式电流表、电压表，指针式电流表、电压表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                             </a:t>
            </a:r>
            <a:r>
              <a:rPr lang="en-US" altLang="zh-CN"/>
              <a:t>1.</a:t>
            </a:r>
            <a:r>
              <a:rPr lang="zh-CN" altLang="en-US"/>
              <a:t>结构和工作原理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                             </a:t>
            </a:r>
            <a:r>
              <a:rPr lang="en-US" altLang="zh-CN"/>
              <a:t>2.</a:t>
            </a:r>
            <a:r>
              <a:rPr lang="zh-CN" altLang="en-US"/>
              <a:t>使用方法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                              </a:t>
            </a:r>
            <a:r>
              <a:rPr lang="en-US" altLang="zh-CN"/>
              <a:t>3.</a:t>
            </a:r>
            <a:r>
              <a:rPr lang="zh-CN" altLang="en-US"/>
              <a:t>读数</a:t>
            </a:r>
            <a:endParaRPr lang="zh-CN" altLang="en-US"/>
          </a:p>
        </p:txBody>
      </p:sp>
      <p:graphicFrame>
        <p:nvGraphicFramePr>
          <p:cNvPr id="4" name="对象 -2147482586"/>
          <p:cNvGraphicFramePr>
            <a:graphicFrameLocks noChangeAspect="1"/>
          </p:cNvGraphicFramePr>
          <p:nvPr/>
        </p:nvGraphicFramePr>
        <p:xfrm>
          <a:off x="1356360" y="2480945"/>
          <a:ext cx="3334385" cy="354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661025" imgH="5694045" progId="Visio.Drawing.11">
                  <p:embed/>
                </p:oleObj>
              </mc:Choice>
              <mc:Fallback>
                <p:oleObj name="" r:id="rId1" imgW="5661025" imgH="56940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56360" y="2480945"/>
                        <a:ext cx="3334385" cy="35458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>
          <a:xfrm>
            <a:off x="3014345" y="6334125"/>
            <a:ext cx="1842135" cy="452120"/>
          </a:xfrm>
          <a:prstGeom prst="wedgeRectCallout">
            <a:avLst>
              <a:gd name="adj1" fmla="val -38107"/>
              <a:gd name="adj2" fmla="val -4487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符号含义和用法</a:t>
            </a:r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1356360" y="2513965"/>
            <a:ext cx="602615" cy="219075"/>
          </a:xfrm>
          <a:custGeom>
            <a:avLst/>
            <a:gdLst>
              <a:gd name="connisteX0" fmla="*/ 602615 w 602615"/>
              <a:gd name="connsiteY0" fmla="*/ 219216 h 219216"/>
              <a:gd name="connisteX1" fmla="*/ 535940 w 602615"/>
              <a:gd name="connsiteY1" fmla="*/ 169051 h 219216"/>
              <a:gd name="connisteX2" fmla="*/ 468630 w 602615"/>
              <a:gd name="connsiteY2" fmla="*/ 118251 h 219216"/>
              <a:gd name="connisteX3" fmla="*/ 401955 w 602615"/>
              <a:gd name="connsiteY3" fmla="*/ 85231 h 219216"/>
              <a:gd name="connisteX4" fmla="*/ 334645 w 602615"/>
              <a:gd name="connsiteY4" fmla="*/ 51576 h 219216"/>
              <a:gd name="connisteX5" fmla="*/ 267970 w 602615"/>
              <a:gd name="connsiteY5" fmla="*/ 17921 h 219216"/>
              <a:gd name="connisteX6" fmla="*/ 200660 w 602615"/>
              <a:gd name="connsiteY6" fmla="*/ 1411 h 219216"/>
              <a:gd name="connisteX7" fmla="*/ 133985 w 602615"/>
              <a:gd name="connsiteY7" fmla="*/ 1411 h 219216"/>
              <a:gd name="connisteX8" fmla="*/ 66675 w 602615"/>
              <a:gd name="connsiteY8" fmla="*/ 1411 h 219216"/>
              <a:gd name="connisteX9" fmla="*/ 0 w 602615"/>
              <a:gd name="connsiteY9" fmla="*/ 1411 h 21921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</a:cxnLst>
            <a:rect l="l" t="t" r="r" b="b"/>
            <a:pathLst>
              <a:path w="602615" h="219216">
                <a:moveTo>
                  <a:pt x="602615" y="219216"/>
                </a:moveTo>
                <a:cubicBezTo>
                  <a:pt x="590550" y="210326"/>
                  <a:pt x="562610" y="189371"/>
                  <a:pt x="535940" y="169051"/>
                </a:cubicBezTo>
                <a:cubicBezTo>
                  <a:pt x="509270" y="148731"/>
                  <a:pt x="495300" y="134761"/>
                  <a:pt x="468630" y="118251"/>
                </a:cubicBezTo>
                <a:cubicBezTo>
                  <a:pt x="441960" y="101741"/>
                  <a:pt x="428625" y="98566"/>
                  <a:pt x="401955" y="85231"/>
                </a:cubicBezTo>
                <a:cubicBezTo>
                  <a:pt x="375285" y="71896"/>
                  <a:pt x="361315" y="64911"/>
                  <a:pt x="334645" y="51576"/>
                </a:cubicBezTo>
                <a:cubicBezTo>
                  <a:pt x="307975" y="38241"/>
                  <a:pt x="294640" y="28081"/>
                  <a:pt x="267970" y="17921"/>
                </a:cubicBezTo>
                <a:cubicBezTo>
                  <a:pt x="241300" y="7761"/>
                  <a:pt x="227330" y="4586"/>
                  <a:pt x="200660" y="1411"/>
                </a:cubicBezTo>
                <a:cubicBezTo>
                  <a:pt x="173990" y="-1764"/>
                  <a:pt x="160655" y="1411"/>
                  <a:pt x="133985" y="1411"/>
                </a:cubicBezTo>
                <a:cubicBezTo>
                  <a:pt x="107315" y="1411"/>
                  <a:pt x="93345" y="1411"/>
                  <a:pt x="66675" y="1411"/>
                </a:cubicBezTo>
                <a:cubicBezTo>
                  <a:pt x="40005" y="1411"/>
                  <a:pt x="12065" y="1411"/>
                  <a:pt x="0" y="1411"/>
                </a:cubicBezTo>
              </a:path>
            </a:pathLst>
          </a:custGeom>
          <a:noFill/>
          <a:ln w="349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2143125" y="2381885"/>
            <a:ext cx="335280" cy="351155"/>
          </a:xfrm>
          <a:custGeom>
            <a:avLst/>
            <a:gdLst>
              <a:gd name="connisteX0" fmla="*/ 335280 w 335280"/>
              <a:gd name="connsiteY0" fmla="*/ 351155 h 351155"/>
              <a:gd name="connisteX1" fmla="*/ 267970 w 335280"/>
              <a:gd name="connsiteY1" fmla="*/ 300990 h 351155"/>
              <a:gd name="connisteX2" fmla="*/ 201295 w 335280"/>
              <a:gd name="connsiteY2" fmla="*/ 250825 h 351155"/>
              <a:gd name="connisteX3" fmla="*/ 151130 w 335280"/>
              <a:gd name="connsiteY3" fmla="*/ 184150 h 351155"/>
              <a:gd name="connisteX4" fmla="*/ 100965 w 335280"/>
              <a:gd name="connsiteY4" fmla="*/ 116840 h 351155"/>
              <a:gd name="connisteX5" fmla="*/ 33655 w 335280"/>
              <a:gd name="connsiteY5" fmla="*/ 66675 h 351155"/>
              <a:gd name="connisteX6" fmla="*/ 0 w 335280"/>
              <a:gd name="connsiteY6" fmla="*/ 0 h 35115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</a:cxnLst>
            <a:rect l="l" t="t" r="r" b="b"/>
            <a:pathLst>
              <a:path w="335280" h="351155">
                <a:moveTo>
                  <a:pt x="335280" y="351155"/>
                </a:moveTo>
                <a:cubicBezTo>
                  <a:pt x="323215" y="342265"/>
                  <a:pt x="294640" y="321310"/>
                  <a:pt x="267970" y="300990"/>
                </a:cubicBezTo>
                <a:cubicBezTo>
                  <a:pt x="241300" y="280670"/>
                  <a:pt x="224790" y="274320"/>
                  <a:pt x="201295" y="250825"/>
                </a:cubicBezTo>
                <a:cubicBezTo>
                  <a:pt x="177800" y="227330"/>
                  <a:pt x="171450" y="210820"/>
                  <a:pt x="151130" y="184150"/>
                </a:cubicBezTo>
                <a:cubicBezTo>
                  <a:pt x="130810" y="157480"/>
                  <a:pt x="124460" y="140335"/>
                  <a:pt x="100965" y="116840"/>
                </a:cubicBezTo>
                <a:cubicBezTo>
                  <a:pt x="77470" y="93345"/>
                  <a:pt x="53975" y="90170"/>
                  <a:pt x="33655" y="66675"/>
                </a:cubicBezTo>
                <a:cubicBezTo>
                  <a:pt x="13335" y="43180"/>
                  <a:pt x="5080" y="12065"/>
                  <a:pt x="0" y="0"/>
                </a:cubicBezTo>
              </a:path>
            </a:pathLst>
          </a:cu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9" name="对象 -2147482612"/>
          <p:cNvGraphicFramePr>
            <a:graphicFrameLocks noChangeAspect="1"/>
          </p:cNvGraphicFramePr>
          <p:nvPr/>
        </p:nvGraphicFramePr>
        <p:xfrm>
          <a:off x="5077460" y="4044315"/>
          <a:ext cx="3217545" cy="553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2438400" imgH="419100" progId="Equation.KSEE3">
                  <p:embed/>
                </p:oleObj>
              </mc:Choice>
              <mc:Fallback>
                <p:oleObj name="" r:id="rId3" imgW="2438400" imgH="419100" progId="Equation.KSEE3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7460" y="4044315"/>
                        <a:ext cx="3217545" cy="553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-2147482617"/>
          <p:cNvGraphicFramePr>
            <a:graphicFrameLocks noChangeAspect="1"/>
          </p:cNvGraphicFramePr>
          <p:nvPr/>
        </p:nvGraphicFramePr>
        <p:xfrm>
          <a:off x="8395335" y="3932555"/>
          <a:ext cx="2508250" cy="64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1536700" imgH="393700" progId="Equation.KSEE3">
                  <p:embed/>
                </p:oleObj>
              </mc:Choice>
              <mc:Fallback>
                <p:oleObj name="" r:id="rId5" imgW="1536700" imgH="393700" progId="Equation.KSEE3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5335" y="3932555"/>
                        <a:ext cx="2508250" cy="6426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-2147482616"/>
          <p:cNvGraphicFramePr>
            <a:graphicFrameLocks noChangeAspect="1"/>
          </p:cNvGraphicFramePr>
          <p:nvPr/>
        </p:nvGraphicFramePr>
        <p:xfrm>
          <a:off x="5077460" y="4765040"/>
          <a:ext cx="2554605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1498600" imgH="241300" progId="Equation.KSEE3">
                  <p:embed/>
                </p:oleObj>
              </mc:Choice>
              <mc:Fallback>
                <p:oleObj name="" r:id="rId7" imgW="1498600" imgH="241300" progId="Equation.KSEE3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77460" y="4765040"/>
                        <a:ext cx="2554605" cy="4114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-2147482615"/>
          <p:cNvGraphicFramePr>
            <a:graphicFrameLocks noChangeAspect="1"/>
          </p:cNvGraphicFramePr>
          <p:nvPr/>
        </p:nvGraphicFramePr>
        <p:xfrm>
          <a:off x="7632065" y="4765040"/>
          <a:ext cx="4169410" cy="419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9" imgW="2019300" imgH="203200" progId="Equation.KSEE3">
                  <p:embed/>
                </p:oleObj>
              </mc:Choice>
              <mc:Fallback>
                <p:oleObj name="" r:id="rId9" imgW="2019300" imgH="203200" progId="Equation.KSEE3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32065" y="4765040"/>
                        <a:ext cx="4169410" cy="419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-2147482614"/>
          <p:cNvGraphicFramePr>
            <a:graphicFrameLocks noChangeAspect="1"/>
          </p:cNvGraphicFramePr>
          <p:nvPr/>
        </p:nvGraphicFramePr>
        <p:xfrm>
          <a:off x="9699625" y="5184775"/>
          <a:ext cx="1654810" cy="471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622300" imgH="177165" progId="Equation.KSEE3">
                  <p:embed/>
                </p:oleObj>
              </mc:Choice>
              <mc:Fallback>
                <p:oleObj name="" r:id="rId11" imgW="622300" imgH="177165" progId="Equation.KSEE3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699625" y="5184775"/>
                        <a:ext cx="1654810" cy="4711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-2147482613"/>
          <p:cNvGraphicFramePr>
            <a:graphicFrameLocks noChangeAspect="1"/>
          </p:cNvGraphicFramePr>
          <p:nvPr/>
        </p:nvGraphicFramePr>
        <p:xfrm>
          <a:off x="5194300" y="5655945"/>
          <a:ext cx="5064125" cy="629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3" imgW="1803400" imgH="215900" progId="Equation.KSEE3">
                  <p:embed/>
                </p:oleObj>
              </mc:Choice>
              <mc:Fallback>
                <p:oleObj name="" r:id="rId13" imgW="1803400" imgH="215900" progId="Equation.KSEE3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194300" y="5655945"/>
                        <a:ext cx="5064125" cy="629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图片 20" descr="%2@Y2]GJ}`O$~Q]L6Y6$AZJ"/>
          <p:cNvPicPr>
            <a:picLocks noChangeAspect="1"/>
          </p:cNvPicPr>
          <p:nvPr/>
        </p:nvPicPr>
        <p:blipFill>
          <a:blip r:embed="rId15"/>
          <a:srcRect l="4561" t="13149" r="58025" b="44404"/>
          <a:stretch>
            <a:fillRect/>
          </a:stretch>
        </p:blipFill>
        <p:spPr>
          <a:xfrm>
            <a:off x="8945245" y="1530350"/>
            <a:ext cx="2856230" cy="2054225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 rot="1380000">
            <a:off x="1687195" y="4466590"/>
            <a:ext cx="1869440" cy="76200"/>
            <a:chOff x="10076" y="2171"/>
            <a:chExt cx="3885" cy="16"/>
          </a:xfrm>
        </p:grpSpPr>
        <p:cxnSp>
          <p:nvCxnSpPr>
            <p:cNvPr id="6" name="直接箭头连接符 5"/>
            <p:cNvCxnSpPr/>
            <p:nvPr/>
          </p:nvCxnSpPr>
          <p:spPr>
            <a:xfrm>
              <a:off x="10076" y="2179"/>
              <a:ext cx="1943" cy="8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H="1">
              <a:off x="12019" y="2171"/>
              <a:ext cx="1943" cy="8"/>
            </a:xfrm>
            <a:prstGeom prst="straightConnector1">
              <a:avLst/>
            </a:prstGeom>
            <a:ln w="12700">
              <a:noFill/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8" presetClass="emph" presetSubtype="0" decel="50000" fill="hold" nodeType="clickPar">
                                  <p:stCondLst>
                                    <p:cond delay="0"/>
                                  </p:stCondLst>
                                  <p:childTnLst>
                                    <p:animRot by="6000000">
                                      <p:cBhvr>
                                        <p:cTn id="5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2" dur="20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8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万用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以测电阻为例</a:t>
            </a:r>
            <a:endParaRPr lang="zh-CN" altLang="en-US"/>
          </a:p>
        </p:txBody>
      </p:sp>
      <p:graphicFrame>
        <p:nvGraphicFramePr>
          <p:cNvPr id="4" name="对象 -2147482590"/>
          <p:cNvGraphicFramePr/>
          <p:nvPr/>
        </p:nvGraphicFramePr>
        <p:xfrm>
          <a:off x="4003675" y="365125"/>
          <a:ext cx="3683635" cy="622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88715" imgH="6546215" progId="Visio.Drawing.11">
                  <p:embed/>
                </p:oleObj>
              </mc:Choice>
              <mc:Fallback>
                <p:oleObj name="" r:id="rId1" imgW="3688715" imgH="654621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03675" y="365125"/>
                        <a:ext cx="3683635" cy="6220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>
          <a:xfrm>
            <a:off x="2046605" y="2241550"/>
            <a:ext cx="1604645" cy="858520"/>
          </a:xfrm>
          <a:prstGeom prst="wedgeRectCallout">
            <a:avLst>
              <a:gd name="adj1" fmla="val 113791"/>
              <a:gd name="adj2" fmla="val 176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按下开关</a:t>
            </a:r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9361170" y="5379720"/>
            <a:ext cx="150495" cy="133985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标注 8"/>
          <p:cNvSpPr/>
          <p:nvPr/>
        </p:nvSpPr>
        <p:spPr>
          <a:xfrm>
            <a:off x="1557020" y="3649980"/>
            <a:ext cx="1875790" cy="921385"/>
          </a:xfrm>
          <a:prstGeom prst="wedgeRectCallout">
            <a:avLst>
              <a:gd name="adj1" fmla="val 198815"/>
              <a:gd name="adj2" fmla="val 1260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黑表笔插入</a:t>
            </a:r>
            <a:endParaRPr lang="zh-CN" altLang="en-US"/>
          </a:p>
        </p:txBody>
      </p:sp>
      <p:sp>
        <p:nvSpPr>
          <p:cNvPr id="10" name="矩形标注 9"/>
          <p:cNvSpPr/>
          <p:nvPr/>
        </p:nvSpPr>
        <p:spPr>
          <a:xfrm>
            <a:off x="838200" y="5222240"/>
            <a:ext cx="2813050" cy="955040"/>
          </a:xfrm>
          <a:prstGeom prst="wedgeRectCallout">
            <a:avLst>
              <a:gd name="adj1" fmla="val 166117"/>
              <a:gd name="adj2" fmla="val -1642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红表笔由所测物理量</a:t>
            </a:r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772785" y="3446780"/>
            <a:ext cx="445135" cy="1392555"/>
            <a:chOff x="13306" y="4535"/>
            <a:chExt cx="765" cy="2174"/>
          </a:xfrm>
        </p:grpSpPr>
        <p:sp>
          <p:nvSpPr>
            <p:cNvPr id="12" name="上箭头 11"/>
            <p:cNvSpPr/>
            <p:nvPr/>
          </p:nvSpPr>
          <p:spPr>
            <a:xfrm>
              <a:off x="13306" y="4535"/>
              <a:ext cx="765" cy="1213"/>
            </a:xfrm>
            <a:prstGeom prst="upArrow">
              <a:avLst/>
            </a:prstGeom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上箭头 14"/>
            <p:cNvSpPr/>
            <p:nvPr/>
          </p:nvSpPr>
          <p:spPr>
            <a:xfrm rot="10800000">
              <a:off x="13306" y="5746"/>
              <a:ext cx="765" cy="963"/>
            </a:xfrm>
            <a:prstGeom prst="upArrow">
              <a:avLst>
                <a:gd name="adj1" fmla="val 49907"/>
                <a:gd name="adj2" fmla="val 8731"/>
              </a:avLst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17" name="图片 6"/>
          <p:cNvPicPr>
            <a:picLocks noChangeAspect="1" noChangeArrowheads="1"/>
          </p:cNvPicPr>
          <p:nvPr/>
        </p:nvPicPr>
        <p:blipFill>
          <a:blip r:embed="rId3"/>
          <a:srcRect r="48617" b="6272"/>
          <a:stretch>
            <a:fillRect/>
          </a:stretch>
        </p:blipFill>
        <p:spPr>
          <a:xfrm>
            <a:off x="8234680" y="1330325"/>
            <a:ext cx="672465" cy="425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3"/>
          <p:cNvPicPr>
            <a:picLocks noChangeAspect="1" noChangeArrowheads="1"/>
          </p:cNvPicPr>
          <p:nvPr/>
        </p:nvPicPr>
        <p:blipFill>
          <a:blip r:embed="rId4"/>
          <a:srcRect r="49432" b="8484"/>
          <a:stretch>
            <a:fillRect/>
          </a:stretch>
        </p:blipFill>
        <p:spPr>
          <a:xfrm>
            <a:off x="9511665" y="1330325"/>
            <a:ext cx="565150" cy="4150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2"/>
          <p:cNvPicPr>
            <a:picLocks noChangeAspect="1" noChangeArrowheads="1"/>
          </p:cNvPicPr>
          <p:nvPr/>
        </p:nvPicPr>
        <p:blipFill>
          <a:blip r:embed="rId5"/>
          <a:srcRect l="47917" b="32226"/>
          <a:stretch>
            <a:fillRect/>
          </a:stretch>
        </p:blipFill>
        <p:spPr>
          <a:xfrm>
            <a:off x="6881495" y="5222240"/>
            <a:ext cx="492125" cy="112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图片 7"/>
          <p:cNvPicPr>
            <a:picLocks noChangeAspect="1" noChangeArrowheads="1"/>
          </p:cNvPicPr>
          <p:nvPr/>
        </p:nvPicPr>
        <p:blipFill>
          <a:blip r:embed="rId6"/>
          <a:srcRect l="49253" r="4410" b="31490"/>
          <a:stretch>
            <a:fillRect/>
          </a:stretch>
        </p:blipFill>
        <p:spPr>
          <a:xfrm>
            <a:off x="6100445" y="5222240"/>
            <a:ext cx="3937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任意多边形 10"/>
          <p:cNvSpPr/>
          <p:nvPr/>
        </p:nvSpPr>
        <p:spPr>
          <a:xfrm>
            <a:off x="7150735" y="5530215"/>
            <a:ext cx="1424940" cy="890905"/>
          </a:xfrm>
          <a:custGeom>
            <a:avLst/>
            <a:gdLst>
              <a:gd name="connisteX0" fmla="*/ 1423670 w 1425233"/>
              <a:gd name="connsiteY0" fmla="*/ 0 h 890834"/>
              <a:gd name="connisteX1" fmla="*/ 1423670 w 1425233"/>
              <a:gd name="connsiteY1" fmla="*/ 66675 h 890834"/>
              <a:gd name="connisteX2" fmla="*/ 1406525 w 1425233"/>
              <a:gd name="connsiteY2" fmla="*/ 133985 h 890834"/>
              <a:gd name="connisteX3" fmla="*/ 1390015 w 1425233"/>
              <a:gd name="connsiteY3" fmla="*/ 200660 h 890834"/>
              <a:gd name="connisteX4" fmla="*/ 1390015 w 1425233"/>
              <a:gd name="connsiteY4" fmla="*/ 267970 h 890834"/>
              <a:gd name="connisteX5" fmla="*/ 1390015 w 1425233"/>
              <a:gd name="connsiteY5" fmla="*/ 334645 h 890834"/>
              <a:gd name="connisteX6" fmla="*/ 1373505 w 1425233"/>
              <a:gd name="connsiteY6" fmla="*/ 401955 h 890834"/>
              <a:gd name="connisteX7" fmla="*/ 1323340 w 1425233"/>
              <a:gd name="connsiteY7" fmla="*/ 468630 h 890834"/>
              <a:gd name="connisteX8" fmla="*/ 1272540 w 1425233"/>
              <a:gd name="connsiteY8" fmla="*/ 535940 h 890834"/>
              <a:gd name="connisteX9" fmla="*/ 1205865 w 1425233"/>
              <a:gd name="connsiteY9" fmla="*/ 602615 h 890834"/>
              <a:gd name="connisteX10" fmla="*/ 1138555 w 1425233"/>
              <a:gd name="connsiteY10" fmla="*/ 652780 h 890834"/>
              <a:gd name="connisteX11" fmla="*/ 1071880 w 1425233"/>
              <a:gd name="connsiteY11" fmla="*/ 720090 h 890834"/>
              <a:gd name="connisteX12" fmla="*/ 1004570 w 1425233"/>
              <a:gd name="connsiteY12" fmla="*/ 753745 h 890834"/>
              <a:gd name="connisteX13" fmla="*/ 937895 w 1425233"/>
              <a:gd name="connsiteY13" fmla="*/ 786765 h 890834"/>
              <a:gd name="connisteX14" fmla="*/ 870585 w 1425233"/>
              <a:gd name="connsiteY14" fmla="*/ 803910 h 890834"/>
              <a:gd name="connisteX15" fmla="*/ 803910 w 1425233"/>
              <a:gd name="connsiteY15" fmla="*/ 803910 h 890834"/>
              <a:gd name="connisteX16" fmla="*/ 736600 w 1425233"/>
              <a:gd name="connsiteY16" fmla="*/ 803910 h 890834"/>
              <a:gd name="connisteX17" fmla="*/ 669925 w 1425233"/>
              <a:gd name="connsiteY17" fmla="*/ 820420 h 890834"/>
              <a:gd name="connisteX18" fmla="*/ 602615 w 1425233"/>
              <a:gd name="connsiteY18" fmla="*/ 854075 h 890834"/>
              <a:gd name="connisteX19" fmla="*/ 535940 w 1425233"/>
              <a:gd name="connsiteY19" fmla="*/ 870585 h 890834"/>
              <a:gd name="connisteX20" fmla="*/ 468630 w 1425233"/>
              <a:gd name="connsiteY20" fmla="*/ 887730 h 890834"/>
              <a:gd name="connisteX21" fmla="*/ 401955 w 1425233"/>
              <a:gd name="connsiteY21" fmla="*/ 887730 h 890834"/>
              <a:gd name="connisteX22" fmla="*/ 334645 w 1425233"/>
              <a:gd name="connsiteY22" fmla="*/ 887730 h 890834"/>
              <a:gd name="connisteX23" fmla="*/ 267970 w 1425233"/>
              <a:gd name="connsiteY23" fmla="*/ 887730 h 890834"/>
              <a:gd name="connisteX24" fmla="*/ 200660 w 1425233"/>
              <a:gd name="connsiteY24" fmla="*/ 887730 h 890834"/>
              <a:gd name="connisteX25" fmla="*/ 133985 w 1425233"/>
              <a:gd name="connsiteY25" fmla="*/ 854075 h 890834"/>
              <a:gd name="connisteX26" fmla="*/ 67310 w 1425233"/>
              <a:gd name="connsiteY26" fmla="*/ 854075 h 890834"/>
              <a:gd name="connisteX27" fmla="*/ 0 w 1425233"/>
              <a:gd name="connsiteY27" fmla="*/ 836930 h 890834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</a:cxnLst>
            <a:rect l="l" t="t" r="r" b="b"/>
            <a:pathLst>
              <a:path w="1425233" h="890834">
                <a:moveTo>
                  <a:pt x="1423670" y="0"/>
                </a:moveTo>
                <a:cubicBezTo>
                  <a:pt x="1424305" y="12065"/>
                  <a:pt x="1426845" y="40005"/>
                  <a:pt x="1423670" y="66675"/>
                </a:cubicBezTo>
                <a:cubicBezTo>
                  <a:pt x="1420495" y="93345"/>
                  <a:pt x="1413510" y="107315"/>
                  <a:pt x="1406525" y="133985"/>
                </a:cubicBezTo>
                <a:cubicBezTo>
                  <a:pt x="1399540" y="160655"/>
                  <a:pt x="1393190" y="173990"/>
                  <a:pt x="1390015" y="200660"/>
                </a:cubicBezTo>
                <a:cubicBezTo>
                  <a:pt x="1386840" y="227330"/>
                  <a:pt x="1390015" y="241300"/>
                  <a:pt x="1390015" y="267970"/>
                </a:cubicBezTo>
                <a:cubicBezTo>
                  <a:pt x="1390015" y="294640"/>
                  <a:pt x="1393190" y="307975"/>
                  <a:pt x="1390015" y="334645"/>
                </a:cubicBezTo>
                <a:cubicBezTo>
                  <a:pt x="1386840" y="361315"/>
                  <a:pt x="1386840" y="375285"/>
                  <a:pt x="1373505" y="401955"/>
                </a:cubicBezTo>
                <a:cubicBezTo>
                  <a:pt x="1360170" y="428625"/>
                  <a:pt x="1343660" y="441960"/>
                  <a:pt x="1323340" y="468630"/>
                </a:cubicBezTo>
                <a:cubicBezTo>
                  <a:pt x="1303020" y="495300"/>
                  <a:pt x="1296035" y="509270"/>
                  <a:pt x="1272540" y="535940"/>
                </a:cubicBezTo>
                <a:cubicBezTo>
                  <a:pt x="1249045" y="562610"/>
                  <a:pt x="1232535" y="579120"/>
                  <a:pt x="1205865" y="602615"/>
                </a:cubicBezTo>
                <a:cubicBezTo>
                  <a:pt x="1179195" y="626110"/>
                  <a:pt x="1165225" y="629285"/>
                  <a:pt x="1138555" y="652780"/>
                </a:cubicBezTo>
                <a:cubicBezTo>
                  <a:pt x="1111885" y="676275"/>
                  <a:pt x="1098550" y="699770"/>
                  <a:pt x="1071880" y="720090"/>
                </a:cubicBezTo>
                <a:cubicBezTo>
                  <a:pt x="1045210" y="740410"/>
                  <a:pt x="1031240" y="740410"/>
                  <a:pt x="1004570" y="753745"/>
                </a:cubicBezTo>
                <a:cubicBezTo>
                  <a:pt x="977900" y="767080"/>
                  <a:pt x="964565" y="776605"/>
                  <a:pt x="937895" y="786765"/>
                </a:cubicBezTo>
                <a:cubicBezTo>
                  <a:pt x="911225" y="796925"/>
                  <a:pt x="897255" y="800735"/>
                  <a:pt x="870585" y="803910"/>
                </a:cubicBezTo>
                <a:cubicBezTo>
                  <a:pt x="843915" y="807085"/>
                  <a:pt x="830580" y="803910"/>
                  <a:pt x="803910" y="803910"/>
                </a:cubicBezTo>
                <a:cubicBezTo>
                  <a:pt x="777240" y="803910"/>
                  <a:pt x="763270" y="800735"/>
                  <a:pt x="736600" y="803910"/>
                </a:cubicBezTo>
                <a:cubicBezTo>
                  <a:pt x="709930" y="807085"/>
                  <a:pt x="696595" y="810260"/>
                  <a:pt x="669925" y="820420"/>
                </a:cubicBezTo>
                <a:cubicBezTo>
                  <a:pt x="643255" y="830580"/>
                  <a:pt x="629285" y="843915"/>
                  <a:pt x="602615" y="854075"/>
                </a:cubicBezTo>
                <a:cubicBezTo>
                  <a:pt x="575945" y="864235"/>
                  <a:pt x="562610" y="863600"/>
                  <a:pt x="535940" y="870585"/>
                </a:cubicBezTo>
                <a:cubicBezTo>
                  <a:pt x="509270" y="877570"/>
                  <a:pt x="495300" y="884555"/>
                  <a:pt x="468630" y="887730"/>
                </a:cubicBezTo>
                <a:cubicBezTo>
                  <a:pt x="441960" y="890905"/>
                  <a:pt x="428625" y="887730"/>
                  <a:pt x="401955" y="887730"/>
                </a:cubicBezTo>
                <a:cubicBezTo>
                  <a:pt x="375285" y="887730"/>
                  <a:pt x="361315" y="887730"/>
                  <a:pt x="334645" y="887730"/>
                </a:cubicBezTo>
                <a:cubicBezTo>
                  <a:pt x="307975" y="887730"/>
                  <a:pt x="294640" y="887730"/>
                  <a:pt x="267970" y="887730"/>
                </a:cubicBezTo>
                <a:cubicBezTo>
                  <a:pt x="241300" y="887730"/>
                  <a:pt x="227330" y="894715"/>
                  <a:pt x="200660" y="887730"/>
                </a:cubicBezTo>
                <a:cubicBezTo>
                  <a:pt x="173990" y="880745"/>
                  <a:pt x="160655" y="861060"/>
                  <a:pt x="133985" y="854075"/>
                </a:cubicBezTo>
                <a:cubicBezTo>
                  <a:pt x="107315" y="847090"/>
                  <a:pt x="93980" y="857250"/>
                  <a:pt x="67310" y="854075"/>
                </a:cubicBezTo>
                <a:cubicBezTo>
                  <a:pt x="40640" y="850900"/>
                  <a:pt x="12065" y="840105"/>
                  <a:pt x="0" y="836930"/>
                </a:cubicBezTo>
              </a:path>
            </a:pathLst>
          </a:custGeom>
          <a:noFill/>
          <a:ln w="6032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6311900" y="5396230"/>
            <a:ext cx="3354070" cy="1275715"/>
          </a:xfrm>
          <a:custGeom>
            <a:avLst/>
            <a:gdLst>
              <a:gd name="connisteX0" fmla="*/ 3351188 w 3354292"/>
              <a:gd name="connsiteY0" fmla="*/ 0 h 1275644"/>
              <a:gd name="connisteX1" fmla="*/ 3351188 w 3354292"/>
              <a:gd name="connsiteY1" fmla="*/ 66675 h 1275644"/>
              <a:gd name="connisteX2" fmla="*/ 3351188 w 3354292"/>
              <a:gd name="connsiteY2" fmla="*/ 133985 h 1275644"/>
              <a:gd name="connisteX3" fmla="*/ 3351188 w 3354292"/>
              <a:gd name="connsiteY3" fmla="*/ 200660 h 1275644"/>
              <a:gd name="connisteX4" fmla="*/ 3351188 w 3354292"/>
              <a:gd name="connsiteY4" fmla="*/ 267970 h 1275644"/>
              <a:gd name="connisteX5" fmla="*/ 3317533 w 3354292"/>
              <a:gd name="connsiteY5" fmla="*/ 334645 h 1275644"/>
              <a:gd name="connisteX6" fmla="*/ 3267368 w 3354292"/>
              <a:gd name="connsiteY6" fmla="*/ 401955 h 1275644"/>
              <a:gd name="connisteX7" fmla="*/ 3200693 w 3354292"/>
              <a:gd name="connsiteY7" fmla="*/ 452120 h 1275644"/>
              <a:gd name="connisteX8" fmla="*/ 3150528 w 3354292"/>
              <a:gd name="connsiteY8" fmla="*/ 518795 h 1275644"/>
              <a:gd name="connisteX9" fmla="*/ 3083218 w 3354292"/>
              <a:gd name="connsiteY9" fmla="*/ 586105 h 1275644"/>
              <a:gd name="connisteX10" fmla="*/ 3016543 w 3354292"/>
              <a:gd name="connsiteY10" fmla="*/ 652780 h 1275644"/>
              <a:gd name="connisteX11" fmla="*/ 2965743 w 3354292"/>
              <a:gd name="connsiteY11" fmla="*/ 720090 h 1275644"/>
              <a:gd name="connisteX12" fmla="*/ 2899068 w 3354292"/>
              <a:gd name="connsiteY12" fmla="*/ 770255 h 1275644"/>
              <a:gd name="connisteX13" fmla="*/ 2848903 w 3354292"/>
              <a:gd name="connsiteY13" fmla="*/ 836930 h 1275644"/>
              <a:gd name="connisteX14" fmla="*/ 2781593 w 3354292"/>
              <a:gd name="connsiteY14" fmla="*/ 904240 h 1275644"/>
              <a:gd name="connisteX15" fmla="*/ 2748573 w 3354292"/>
              <a:gd name="connsiteY15" fmla="*/ 970915 h 1275644"/>
              <a:gd name="connisteX16" fmla="*/ 2681263 w 3354292"/>
              <a:gd name="connsiteY16" fmla="*/ 988060 h 1275644"/>
              <a:gd name="connisteX17" fmla="*/ 2614588 w 3354292"/>
              <a:gd name="connsiteY17" fmla="*/ 1021715 h 1275644"/>
              <a:gd name="connisteX18" fmla="*/ 2547278 w 3354292"/>
              <a:gd name="connsiteY18" fmla="*/ 1038225 h 1275644"/>
              <a:gd name="connisteX19" fmla="*/ 2480603 w 3354292"/>
              <a:gd name="connsiteY19" fmla="*/ 1054735 h 1275644"/>
              <a:gd name="connisteX20" fmla="*/ 2413293 w 3354292"/>
              <a:gd name="connsiteY20" fmla="*/ 1104900 h 1275644"/>
              <a:gd name="connisteX21" fmla="*/ 2329473 w 3354292"/>
              <a:gd name="connsiteY21" fmla="*/ 1104900 h 1275644"/>
              <a:gd name="connisteX22" fmla="*/ 2262798 w 3354292"/>
              <a:gd name="connsiteY22" fmla="*/ 1122045 h 1275644"/>
              <a:gd name="connisteX23" fmla="*/ 2195488 w 3354292"/>
              <a:gd name="connsiteY23" fmla="*/ 1172210 h 1275644"/>
              <a:gd name="connisteX24" fmla="*/ 2128813 w 3354292"/>
              <a:gd name="connsiteY24" fmla="*/ 1172210 h 1275644"/>
              <a:gd name="connisteX25" fmla="*/ 2061503 w 3354292"/>
              <a:gd name="connsiteY25" fmla="*/ 1172210 h 1275644"/>
              <a:gd name="connisteX26" fmla="*/ 1994828 w 3354292"/>
              <a:gd name="connsiteY26" fmla="*/ 1172210 h 1275644"/>
              <a:gd name="connisteX27" fmla="*/ 1911008 w 3354292"/>
              <a:gd name="connsiteY27" fmla="*/ 1188720 h 1275644"/>
              <a:gd name="connisteX28" fmla="*/ 1843698 w 3354292"/>
              <a:gd name="connsiteY28" fmla="*/ 1205865 h 1275644"/>
              <a:gd name="connisteX29" fmla="*/ 1777023 w 3354292"/>
              <a:gd name="connsiteY29" fmla="*/ 1222375 h 1275644"/>
              <a:gd name="connisteX30" fmla="*/ 1709713 w 3354292"/>
              <a:gd name="connsiteY30" fmla="*/ 1238885 h 1275644"/>
              <a:gd name="connisteX31" fmla="*/ 1643038 w 3354292"/>
              <a:gd name="connsiteY31" fmla="*/ 1238885 h 1275644"/>
              <a:gd name="connisteX32" fmla="*/ 1575728 w 3354292"/>
              <a:gd name="connsiteY32" fmla="*/ 1238885 h 1275644"/>
              <a:gd name="connisteX33" fmla="*/ 1492543 w 3354292"/>
              <a:gd name="connsiteY33" fmla="*/ 1256030 h 1275644"/>
              <a:gd name="connisteX34" fmla="*/ 1425233 w 3354292"/>
              <a:gd name="connsiteY34" fmla="*/ 1272540 h 1275644"/>
              <a:gd name="connisteX35" fmla="*/ 1358558 w 3354292"/>
              <a:gd name="connsiteY35" fmla="*/ 1272540 h 1275644"/>
              <a:gd name="connisteX36" fmla="*/ 1274738 w 3354292"/>
              <a:gd name="connsiteY36" fmla="*/ 1272540 h 1275644"/>
              <a:gd name="connisteX37" fmla="*/ 1207428 w 3354292"/>
              <a:gd name="connsiteY37" fmla="*/ 1272540 h 1275644"/>
              <a:gd name="connisteX38" fmla="*/ 1123608 w 3354292"/>
              <a:gd name="connsiteY38" fmla="*/ 1272540 h 1275644"/>
              <a:gd name="connisteX39" fmla="*/ 1056933 w 3354292"/>
              <a:gd name="connsiteY39" fmla="*/ 1272540 h 1275644"/>
              <a:gd name="connisteX40" fmla="*/ 989623 w 3354292"/>
              <a:gd name="connsiteY40" fmla="*/ 1272540 h 1275644"/>
              <a:gd name="connisteX41" fmla="*/ 906438 w 3354292"/>
              <a:gd name="connsiteY41" fmla="*/ 1272540 h 1275644"/>
              <a:gd name="connisteX42" fmla="*/ 839128 w 3354292"/>
              <a:gd name="connsiteY42" fmla="*/ 1272540 h 1275644"/>
              <a:gd name="connisteX43" fmla="*/ 772453 w 3354292"/>
              <a:gd name="connsiteY43" fmla="*/ 1272540 h 1275644"/>
              <a:gd name="connisteX44" fmla="*/ 705143 w 3354292"/>
              <a:gd name="connsiteY44" fmla="*/ 1272540 h 1275644"/>
              <a:gd name="connisteX45" fmla="*/ 638468 w 3354292"/>
              <a:gd name="connsiteY45" fmla="*/ 1272540 h 1275644"/>
              <a:gd name="connisteX46" fmla="*/ 571158 w 3354292"/>
              <a:gd name="connsiteY46" fmla="*/ 1272540 h 1275644"/>
              <a:gd name="connisteX47" fmla="*/ 487338 w 3354292"/>
              <a:gd name="connsiteY47" fmla="*/ 1272540 h 1275644"/>
              <a:gd name="connisteX48" fmla="*/ 403518 w 3354292"/>
              <a:gd name="connsiteY48" fmla="*/ 1272540 h 1275644"/>
              <a:gd name="connisteX49" fmla="*/ 336843 w 3354292"/>
              <a:gd name="connsiteY49" fmla="*/ 1272540 h 1275644"/>
              <a:gd name="connisteX50" fmla="*/ 269533 w 3354292"/>
              <a:gd name="connsiteY50" fmla="*/ 1272540 h 1275644"/>
              <a:gd name="connisteX51" fmla="*/ 202858 w 3354292"/>
              <a:gd name="connsiteY51" fmla="*/ 1238885 h 1275644"/>
              <a:gd name="connisteX52" fmla="*/ 135548 w 3354292"/>
              <a:gd name="connsiteY52" fmla="*/ 1188720 h 1275644"/>
              <a:gd name="connisteX53" fmla="*/ 85383 w 3354292"/>
              <a:gd name="connsiteY53" fmla="*/ 1122045 h 1275644"/>
              <a:gd name="connisteX54" fmla="*/ 35218 w 3354292"/>
              <a:gd name="connsiteY54" fmla="*/ 1054735 h 1275644"/>
              <a:gd name="connisteX55" fmla="*/ 18708 w 3354292"/>
              <a:gd name="connsiteY55" fmla="*/ 988060 h 1275644"/>
              <a:gd name="connisteX56" fmla="*/ 1563 w 3354292"/>
              <a:gd name="connsiteY56" fmla="*/ 920750 h 1275644"/>
              <a:gd name="connisteX57" fmla="*/ 1563 w 3354292"/>
              <a:gd name="connsiteY57" fmla="*/ 854075 h 1275644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</a:cxnLst>
            <a:rect l="l" t="t" r="r" b="b"/>
            <a:pathLst>
              <a:path w="3354293" h="1275644">
                <a:moveTo>
                  <a:pt x="3351188" y="0"/>
                </a:moveTo>
                <a:cubicBezTo>
                  <a:pt x="3351188" y="12065"/>
                  <a:pt x="3351188" y="40005"/>
                  <a:pt x="3351188" y="66675"/>
                </a:cubicBezTo>
                <a:cubicBezTo>
                  <a:pt x="3351188" y="93345"/>
                  <a:pt x="3351188" y="107315"/>
                  <a:pt x="3351188" y="133985"/>
                </a:cubicBezTo>
                <a:cubicBezTo>
                  <a:pt x="3351188" y="160655"/>
                  <a:pt x="3351188" y="173990"/>
                  <a:pt x="3351188" y="200660"/>
                </a:cubicBezTo>
                <a:cubicBezTo>
                  <a:pt x="3351188" y="227330"/>
                  <a:pt x="3358173" y="241300"/>
                  <a:pt x="3351188" y="267970"/>
                </a:cubicBezTo>
                <a:cubicBezTo>
                  <a:pt x="3344203" y="294640"/>
                  <a:pt x="3334043" y="307975"/>
                  <a:pt x="3317533" y="334645"/>
                </a:cubicBezTo>
                <a:cubicBezTo>
                  <a:pt x="3301023" y="361315"/>
                  <a:pt x="3290863" y="378460"/>
                  <a:pt x="3267368" y="401955"/>
                </a:cubicBezTo>
                <a:cubicBezTo>
                  <a:pt x="3243873" y="425450"/>
                  <a:pt x="3224188" y="428625"/>
                  <a:pt x="3200693" y="452120"/>
                </a:cubicBezTo>
                <a:cubicBezTo>
                  <a:pt x="3177198" y="475615"/>
                  <a:pt x="3174023" y="492125"/>
                  <a:pt x="3150528" y="518795"/>
                </a:cubicBezTo>
                <a:cubicBezTo>
                  <a:pt x="3127033" y="545465"/>
                  <a:pt x="3109888" y="559435"/>
                  <a:pt x="3083218" y="586105"/>
                </a:cubicBezTo>
                <a:cubicBezTo>
                  <a:pt x="3056548" y="612775"/>
                  <a:pt x="3040038" y="626110"/>
                  <a:pt x="3016543" y="652780"/>
                </a:cubicBezTo>
                <a:cubicBezTo>
                  <a:pt x="2993048" y="679450"/>
                  <a:pt x="2989238" y="696595"/>
                  <a:pt x="2965743" y="720090"/>
                </a:cubicBezTo>
                <a:cubicBezTo>
                  <a:pt x="2942248" y="743585"/>
                  <a:pt x="2922563" y="746760"/>
                  <a:pt x="2899068" y="770255"/>
                </a:cubicBezTo>
                <a:cubicBezTo>
                  <a:pt x="2875573" y="793750"/>
                  <a:pt x="2872398" y="810260"/>
                  <a:pt x="2848903" y="836930"/>
                </a:cubicBezTo>
                <a:cubicBezTo>
                  <a:pt x="2825408" y="863600"/>
                  <a:pt x="2801913" y="877570"/>
                  <a:pt x="2781593" y="904240"/>
                </a:cubicBezTo>
                <a:cubicBezTo>
                  <a:pt x="2761273" y="930910"/>
                  <a:pt x="2768893" y="954405"/>
                  <a:pt x="2748573" y="970915"/>
                </a:cubicBezTo>
                <a:cubicBezTo>
                  <a:pt x="2728253" y="987425"/>
                  <a:pt x="2707933" y="977900"/>
                  <a:pt x="2681263" y="988060"/>
                </a:cubicBezTo>
                <a:cubicBezTo>
                  <a:pt x="2654593" y="998220"/>
                  <a:pt x="2641258" y="1011555"/>
                  <a:pt x="2614588" y="1021715"/>
                </a:cubicBezTo>
                <a:cubicBezTo>
                  <a:pt x="2587918" y="1031875"/>
                  <a:pt x="2573948" y="1031875"/>
                  <a:pt x="2547278" y="1038225"/>
                </a:cubicBezTo>
                <a:cubicBezTo>
                  <a:pt x="2520608" y="1044575"/>
                  <a:pt x="2507273" y="1041400"/>
                  <a:pt x="2480603" y="1054735"/>
                </a:cubicBezTo>
                <a:cubicBezTo>
                  <a:pt x="2453933" y="1068070"/>
                  <a:pt x="2443773" y="1094740"/>
                  <a:pt x="2413293" y="1104900"/>
                </a:cubicBezTo>
                <a:cubicBezTo>
                  <a:pt x="2382813" y="1115060"/>
                  <a:pt x="2359318" y="1101725"/>
                  <a:pt x="2329473" y="1104900"/>
                </a:cubicBezTo>
                <a:cubicBezTo>
                  <a:pt x="2299628" y="1108075"/>
                  <a:pt x="2289468" y="1108710"/>
                  <a:pt x="2262798" y="1122045"/>
                </a:cubicBezTo>
                <a:cubicBezTo>
                  <a:pt x="2236128" y="1135380"/>
                  <a:pt x="2222158" y="1162050"/>
                  <a:pt x="2195488" y="1172210"/>
                </a:cubicBezTo>
                <a:cubicBezTo>
                  <a:pt x="2168818" y="1182370"/>
                  <a:pt x="2155483" y="1172210"/>
                  <a:pt x="2128813" y="1172210"/>
                </a:cubicBezTo>
                <a:cubicBezTo>
                  <a:pt x="2102143" y="1172210"/>
                  <a:pt x="2088173" y="1172210"/>
                  <a:pt x="2061503" y="1172210"/>
                </a:cubicBezTo>
                <a:cubicBezTo>
                  <a:pt x="2034833" y="1172210"/>
                  <a:pt x="2024673" y="1169035"/>
                  <a:pt x="1994828" y="1172210"/>
                </a:cubicBezTo>
                <a:cubicBezTo>
                  <a:pt x="1964983" y="1175385"/>
                  <a:pt x="1941488" y="1181735"/>
                  <a:pt x="1911008" y="1188720"/>
                </a:cubicBezTo>
                <a:cubicBezTo>
                  <a:pt x="1880528" y="1195705"/>
                  <a:pt x="1870368" y="1198880"/>
                  <a:pt x="1843698" y="1205865"/>
                </a:cubicBezTo>
                <a:cubicBezTo>
                  <a:pt x="1817028" y="1212850"/>
                  <a:pt x="1803693" y="1216025"/>
                  <a:pt x="1777023" y="1222375"/>
                </a:cubicBezTo>
                <a:cubicBezTo>
                  <a:pt x="1750353" y="1228725"/>
                  <a:pt x="1736383" y="1235710"/>
                  <a:pt x="1709713" y="1238885"/>
                </a:cubicBezTo>
                <a:cubicBezTo>
                  <a:pt x="1683043" y="1242060"/>
                  <a:pt x="1669708" y="1238885"/>
                  <a:pt x="1643038" y="1238885"/>
                </a:cubicBezTo>
                <a:cubicBezTo>
                  <a:pt x="1616368" y="1238885"/>
                  <a:pt x="1605573" y="1235710"/>
                  <a:pt x="1575728" y="1238885"/>
                </a:cubicBezTo>
                <a:cubicBezTo>
                  <a:pt x="1545883" y="1242060"/>
                  <a:pt x="1522388" y="1249045"/>
                  <a:pt x="1492543" y="1256030"/>
                </a:cubicBezTo>
                <a:cubicBezTo>
                  <a:pt x="1462698" y="1263015"/>
                  <a:pt x="1451903" y="1269365"/>
                  <a:pt x="1425233" y="1272540"/>
                </a:cubicBezTo>
                <a:cubicBezTo>
                  <a:pt x="1398563" y="1275715"/>
                  <a:pt x="1388403" y="1272540"/>
                  <a:pt x="1358558" y="1272540"/>
                </a:cubicBezTo>
                <a:cubicBezTo>
                  <a:pt x="1328713" y="1272540"/>
                  <a:pt x="1305218" y="1272540"/>
                  <a:pt x="1274738" y="1272540"/>
                </a:cubicBezTo>
                <a:cubicBezTo>
                  <a:pt x="1244258" y="1272540"/>
                  <a:pt x="1237908" y="1272540"/>
                  <a:pt x="1207428" y="1272540"/>
                </a:cubicBezTo>
                <a:cubicBezTo>
                  <a:pt x="1176948" y="1272540"/>
                  <a:pt x="1153453" y="1272540"/>
                  <a:pt x="1123608" y="1272540"/>
                </a:cubicBezTo>
                <a:cubicBezTo>
                  <a:pt x="1093763" y="1272540"/>
                  <a:pt x="1083603" y="1272540"/>
                  <a:pt x="1056933" y="1272540"/>
                </a:cubicBezTo>
                <a:cubicBezTo>
                  <a:pt x="1030263" y="1272540"/>
                  <a:pt x="1019468" y="1272540"/>
                  <a:pt x="989623" y="1272540"/>
                </a:cubicBezTo>
                <a:cubicBezTo>
                  <a:pt x="959778" y="1272540"/>
                  <a:pt x="936283" y="1272540"/>
                  <a:pt x="906438" y="1272540"/>
                </a:cubicBezTo>
                <a:cubicBezTo>
                  <a:pt x="876593" y="1272540"/>
                  <a:pt x="865798" y="1272540"/>
                  <a:pt x="839128" y="1272540"/>
                </a:cubicBezTo>
                <a:cubicBezTo>
                  <a:pt x="812458" y="1272540"/>
                  <a:pt x="799123" y="1272540"/>
                  <a:pt x="772453" y="1272540"/>
                </a:cubicBezTo>
                <a:cubicBezTo>
                  <a:pt x="745783" y="1272540"/>
                  <a:pt x="731813" y="1272540"/>
                  <a:pt x="705143" y="1272540"/>
                </a:cubicBezTo>
                <a:cubicBezTo>
                  <a:pt x="678473" y="1272540"/>
                  <a:pt x="665138" y="1272540"/>
                  <a:pt x="638468" y="1272540"/>
                </a:cubicBezTo>
                <a:cubicBezTo>
                  <a:pt x="611798" y="1272540"/>
                  <a:pt x="601638" y="1272540"/>
                  <a:pt x="571158" y="1272540"/>
                </a:cubicBezTo>
                <a:cubicBezTo>
                  <a:pt x="540678" y="1272540"/>
                  <a:pt x="520993" y="1272540"/>
                  <a:pt x="487338" y="1272540"/>
                </a:cubicBezTo>
                <a:cubicBezTo>
                  <a:pt x="453683" y="1272540"/>
                  <a:pt x="433363" y="1272540"/>
                  <a:pt x="403518" y="1272540"/>
                </a:cubicBezTo>
                <a:cubicBezTo>
                  <a:pt x="373673" y="1272540"/>
                  <a:pt x="363513" y="1272540"/>
                  <a:pt x="336843" y="1272540"/>
                </a:cubicBezTo>
                <a:cubicBezTo>
                  <a:pt x="310173" y="1272540"/>
                  <a:pt x="296203" y="1279525"/>
                  <a:pt x="269533" y="1272540"/>
                </a:cubicBezTo>
                <a:cubicBezTo>
                  <a:pt x="242863" y="1265555"/>
                  <a:pt x="229528" y="1255395"/>
                  <a:pt x="202858" y="1238885"/>
                </a:cubicBezTo>
                <a:cubicBezTo>
                  <a:pt x="176188" y="1222375"/>
                  <a:pt x="159043" y="1212215"/>
                  <a:pt x="135548" y="1188720"/>
                </a:cubicBezTo>
                <a:cubicBezTo>
                  <a:pt x="112053" y="1165225"/>
                  <a:pt x="105703" y="1148715"/>
                  <a:pt x="85383" y="1122045"/>
                </a:cubicBezTo>
                <a:cubicBezTo>
                  <a:pt x="65063" y="1095375"/>
                  <a:pt x="48553" y="1081405"/>
                  <a:pt x="35218" y="1054735"/>
                </a:cubicBezTo>
                <a:cubicBezTo>
                  <a:pt x="21883" y="1028065"/>
                  <a:pt x="25693" y="1014730"/>
                  <a:pt x="18708" y="988060"/>
                </a:cubicBezTo>
                <a:cubicBezTo>
                  <a:pt x="11723" y="961390"/>
                  <a:pt x="4738" y="947420"/>
                  <a:pt x="1563" y="920750"/>
                </a:cubicBezTo>
                <a:cubicBezTo>
                  <a:pt x="-1612" y="894080"/>
                  <a:pt x="928" y="866140"/>
                  <a:pt x="1563" y="854075"/>
                </a:cubicBezTo>
              </a:path>
            </a:pathLst>
          </a:cu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75675" y="1233805"/>
            <a:ext cx="1057275" cy="457200"/>
          </a:xfrm>
          <a:prstGeom prst="rect">
            <a:avLst/>
          </a:prstGeom>
        </p:spPr>
      </p:pic>
      <p:sp>
        <p:nvSpPr>
          <p:cNvPr id="23" name="矩形标注 22"/>
          <p:cNvSpPr/>
          <p:nvPr/>
        </p:nvSpPr>
        <p:spPr>
          <a:xfrm>
            <a:off x="8088630" y="365125"/>
            <a:ext cx="3801745" cy="737235"/>
          </a:xfrm>
          <a:prstGeom prst="wedgeRectCallout">
            <a:avLst>
              <a:gd name="adj1" fmla="val -74135"/>
              <a:gd name="adj2" fmla="val 738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显示值×</a:t>
            </a:r>
            <a:r>
              <a:rPr lang="en-US" altLang="zh-CN"/>
              <a:t>10</a:t>
            </a:r>
            <a:r>
              <a:rPr lang="en-US" altLang="zh-CN" baseline="30000"/>
              <a:t>n</a:t>
            </a:r>
            <a:endParaRPr lang="en-US" altLang="zh-CN" baseline="30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800000">
                                      <p:cBhvr>
                                        <p:cTn id="5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9" grpId="0" animBg="1"/>
      <p:bldP spid="10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/>
              <a:t>练习</a:t>
            </a:r>
            <a:r>
              <a:rPr lang="zh-CN" altLang="en-US">
                <a:sym typeface="+mn-ea"/>
              </a:rPr>
              <a:t>用</a:t>
            </a:r>
            <a:r>
              <a:rPr lang="zh-CN" altLang="en-US"/>
              <a:t>万用表测电阻、电压、电流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3600"/>
              <a:t>用交流电压档“250V”档测量市电电压；拔出黑笔,用红表笔,选test档测试火线、零线。</a:t>
            </a:r>
            <a:endParaRPr lang="zh-CN" altLang="en-US" sz="3600"/>
          </a:p>
          <a:p>
            <a:r>
              <a:rPr lang="zh-CN" altLang="en-US" sz="3600"/>
              <a:t>用电阻档测</a:t>
            </a:r>
            <a:r>
              <a:rPr lang="en-US" altLang="zh-CN" sz="3600"/>
              <a:t>DH1602</a:t>
            </a:r>
            <a:r>
              <a:rPr lang="zh-CN" altLang="en-US" sz="3600"/>
              <a:t>实验仪各元件电阻，（总结万用表的使用方法）</a:t>
            </a:r>
            <a:endParaRPr lang="zh-CN" altLang="en-US" sz="3600"/>
          </a:p>
          <a:p>
            <a:r>
              <a:rPr lang="zh-CN" altLang="en-US" sz="3600"/>
              <a:t>将电路按设计要求连接好接通电源。用万用表测量</a:t>
            </a:r>
            <a:r>
              <a:rPr lang="en-US" altLang="zh-CN" sz="3600"/>
              <a:t>a</a:t>
            </a:r>
            <a:r>
              <a:rPr lang="zh-CN" altLang="en-US" sz="3600"/>
              <a:t>、</a:t>
            </a:r>
            <a:r>
              <a:rPr lang="en-US" altLang="zh-CN" sz="3600"/>
              <a:t>b</a:t>
            </a:r>
            <a:r>
              <a:rPr lang="zh-CN" altLang="en-US" sz="3600"/>
              <a:t>、</a:t>
            </a:r>
            <a:r>
              <a:rPr lang="en-US" altLang="zh-CN" sz="3600"/>
              <a:t>c</a:t>
            </a:r>
            <a:r>
              <a:rPr lang="zh-CN" altLang="en-US" sz="3600"/>
              <a:t>点电流值；</a:t>
            </a:r>
            <a:r>
              <a:rPr lang="en-US" altLang="zh-CN" sz="3600"/>
              <a:t>Uab</a:t>
            </a:r>
            <a:r>
              <a:rPr lang="zh-CN" altLang="en-US" sz="3600"/>
              <a:t>、</a:t>
            </a:r>
            <a:r>
              <a:rPr lang="en-US" altLang="zh-CN" sz="3600"/>
              <a:t>Uac</a:t>
            </a:r>
            <a:r>
              <a:rPr lang="zh-CN" altLang="en-US" sz="3600"/>
              <a:t>、</a:t>
            </a:r>
            <a:r>
              <a:rPr lang="en-US" altLang="zh-CN" sz="3600"/>
              <a:t>Uab</a:t>
            </a:r>
            <a:r>
              <a:rPr lang="zh-CN" altLang="en-US" sz="3600"/>
              <a:t>两端电压。</a:t>
            </a:r>
            <a:endParaRPr lang="zh-CN" altLang="en-US" sz="3600"/>
          </a:p>
          <a:p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电阻元件</a:t>
            </a:r>
            <a:r>
              <a:rPr lang="zh-CN" altLang="en-US" i="1">
                <a:latin typeface="Times New Roman" panose="02020603050405020304" charset="0"/>
                <a:sym typeface="+mn-ea"/>
              </a:rPr>
              <a:t>R</a:t>
            </a:r>
            <a:r>
              <a:rPr lang="zh-CN" altLang="en-US">
                <a:latin typeface="Times New Roman" panose="02020603050405020304" charset="0"/>
                <a:sym typeface="+mn-ea"/>
              </a:rPr>
              <a:t>x</a:t>
            </a:r>
            <a:r>
              <a:rPr lang="zh-CN" altLang="en-US">
                <a:sym typeface="+mn-ea"/>
              </a:rPr>
              <a:t>伏安特性的测量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56995"/>
            <a:ext cx="10515600" cy="4820285"/>
          </a:xfrm>
        </p:spPr>
        <p:txBody>
          <a:bodyPr>
            <a:noAutofit/>
          </a:bodyPr>
          <a:p>
            <a:r>
              <a:rPr lang="zh-CN" altLang="en-US"/>
              <a:t>1）用万用表测出待测电阻的值，。根据待测册电阻铭牌计算其容许的</a:t>
            </a:r>
            <a:r>
              <a:rPr lang="zh-CN" altLang="en-US" i="1">
                <a:latin typeface="Times New Roman" panose="02020603050405020304" charset="0"/>
              </a:rPr>
              <a:t>U</a:t>
            </a:r>
            <a:r>
              <a:rPr lang="zh-CN" altLang="en-US" baseline="-25000"/>
              <a:t>max</a:t>
            </a:r>
            <a:r>
              <a:rPr lang="zh-CN" altLang="en-US"/>
              <a:t>, </a:t>
            </a:r>
            <a:r>
              <a:rPr lang="zh-CN" altLang="en-US" i="1">
                <a:latin typeface="Times New Roman" panose="02020603050405020304" charset="0"/>
              </a:rPr>
              <a:t>I</a:t>
            </a:r>
            <a:r>
              <a:rPr lang="zh-CN" altLang="en-US" baseline="-25000"/>
              <a:t>max</a:t>
            </a:r>
            <a:r>
              <a:rPr lang="zh-CN" altLang="en-US"/>
              <a:t>。由此选择电源电压，电表的最大量程。</a:t>
            </a:r>
            <a:endParaRPr lang="zh-CN" altLang="en-US"/>
          </a:p>
          <a:p>
            <a:r>
              <a:rPr lang="zh-CN" altLang="en-US"/>
              <a:t>2）根据设计要求确定电表等级。由此确定电表最小值</a:t>
            </a:r>
            <a:r>
              <a:rPr lang="zh-CN" altLang="en-US" i="1">
                <a:latin typeface="Times New Roman" panose="02020603050405020304" charset="0"/>
              </a:rPr>
              <a:t>U</a:t>
            </a:r>
            <a:r>
              <a:rPr lang="zh-CN" altLang="en-US"/>
              <a:t>min、</a:t>
            </a:r>
            <a:r>
              <a:rPr lang="zh-CN" altLang="en-US" i="1">
                <a:latin typeface="Times New Roman" panose="02020603050405020304" charset="0"/>
              </a:rPr>
              <a:t>I</a:t>
            </a:r>
            <a:r>
              <a:rPr lang="zh-CN" altLang="en-US"/>
              <a:t>min 。</a:t>
            </a:r>
            <a:endParaRPr lang="zh-CN" altLang="en-US"/>
          </a:p>
          <a:p>
            <a:r>
              <a:rPr lang="zh-CN" altLang="en-US"/>
              <a:t>3）确定电流表的接法。</a:t>
            </a:r>
            <a:r>
              <a:rPr lang="zh-CN" altLang="en-US">
                <a:latin typeface="Times New Roman" panose="02020603050405020304" charset="0"/>
              </a:rPr>
              <a:t>比较</a:t>
            </a:r>
            <a:r>
              <a:rPr lang="zh-CN" altLang="en-US" i="1">
                <a:latin typeface="Times New Roman" panose="02020603050405020304" charset="0"/>
              </a:rPr>
              <a:t>R</a:t>
            </a:r>
            <a:r>
              <a:rPr lang="zh-CN" altLang="en-US" baseline="-25000">
                <a:latin typeface="Times New Roman" panose="02020603050405020304" charset="0"/>
              </a:rPr>
              <a:t>A</a:t>
            </a:r>
            <a:r>
              <a:rPr lang="zh-CN" altLang="en-US" i="1">
                <a:latin typeface="Times New Roman" panose="02020603050405020304" charset="0"/>
              </a:rPr>
              <a:t>、 R</a:t>
            </a:r>
            <a:r>
              <a:rPr lang="zh-CN" altLang="en-US" baseline="-25000">
                <a:latin typeface="Times New Roman" panose="02020603050405020304" charset="0"/>
              </a:rPr>
              <a:t>V</a:t>
            </a:r>
            <a:r>
              <a:rPr lang="zh-CN" altLang="en-US" i="1">
                <a:latin typeface="Times New Roman" panose="02020603050405020304" charset="0"/>
              </a:rPr>
              <a:t>与R</a:t>
            </a:r>
            <a:r>
              <a:rPr lang="zh-CN" altLang="en-US" i="1" baseline="-25000">
                <a:latin typeface="Times New Roman" panose="02020603050405020304" charset="0"/>
              </a:rPr>
              <a:t>x</a:t>
            </a:r>
            <a:r>
              <a:rPr lang="zh-CN" altLang="en-US">
                <a:latin typeface="Times New Roman" panose="02020603050405020304" charset="0"/>
              </a:rPr>
              <a:t>确定电流表为内接或外接。</a:t>
            </a:r>
            <a:endParaRPr lang="zh-CN" altLang="en-US">
              <a:latin typeface="Times New Roman" panose="02020603050405020304" charset="0"/>
            </a:endParaRPr>
          </a:p>
          <a:p>
            <a:r>
              <a:rPr lang="zh-CN" altLang="en-US"/>
              <a:t>4）对变阻器采用限流式接法</a:t>
            </a:r>
            <a:endParaRPr lang="zh-CN" altLang="en-US"/>
          </a:p>
          <a:p>
            <a:r>
              <a:rPr lang="zh-CN" altLang="en-US"/>
              <a:t>5）按设计电路图，按图将将个元件依次相连电路连接。（要求：变阻器在最大阻值，开关断开，可调电源电压最小值处，测试仪表在断开档。检查无误后接通电源，电源最大值，仪表适当量程）</a:t>
            </a:r>
            <a:endParaRPr lang="zh-CN" altLang="en-US"/>
          </a:p>
          <a:p>
            <a:r>
              <a:rPr lang="en-US" altLang="zh-CN"/>
              <a:t>6)</a:t>
            </a:r>
            <a:r>
              <a:rPr lang="zh-CN" altLang="en-US"/>
              <a:t>在</a:t>
            </a:r>
            <a:r>
              <a:rPr lang="zh-CN" altLang="en-US">
                <a:sym typeface="+mn-ea"/>
              </a:rPr>
              <a:t>设计要求范围内改变电压</a:t>
            </a:r>
            <a:r>
              <a:rPr lang="en-US" altLang="zh-CN">
                <a:sym typeface="+mn-ea"/>
              </a:rPr>
              <a:t>10</a:t>
            </a:r>
            <a:r>
              <a:rPr lang="zh-CN" altLang="en-US">
                <a:sym typeface="+mn-ea"/>
              </a:rPr>
              <a:t>次</a:t>
            </a:r>
            <a:r>
              <a:rPr lang="en-US" altLang="zh-CN">
                <a:sym typeface="+mn-ea"/>
              </a:rPr>
              <a:t>,</a:t>
            </a:r>
            <a:r>
              <a:rPr lang="zh-CN" altLang="en-US">
                <a:sym typeface="+mn-ea"/>
              </a:rPr>
              <a:t>记录电流的变化</a:t>
            </a:r>
            <a:r>
              <a:rPr lang="en-US" altLang="zh-CN">
                <a:sym typeface="+mn-ea"/>
              </a:rPr>
              <a:t>.</a:t>
            </a:r>
            <a:endParaRPr lang="en-US" altLang="zh-CN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内容占位符 3" descr="%2@Y2]GJ}`O$~Q]L6Y6$AZJ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800725" y="2443480"/>
            <a:ext cx="5895975" cy="4095750"/>
          </a:xfrm>
          <a:prstGeom prst="rect">
            <a:avLst/>
          </a:prstGeom>
        </p:spPr>
      </p:pic>
      <p:graphicFrame>
        <p:nvGraphicFramePr>
          <p:cNvPr id="5" name="对象 -2147482586"/>
          <p:cNvGraphicFramePr>
            <a:graphicFrameLocks noChangeAspect="1"/>
          </p:cNvGraphicFramePr>
          <p:nvPr/>
        </p:nvGraphicFramePr>
        <p:xfrm>
          <a:off x="7998460" y="119380"/>
          <a:ext cx="218503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5661025" imgH="5694045" progId="Visio.Drawing.11">
                  <p:embed/>
                </p:oleObj>
              </mc:Choice>
              <mc:Fallback>
                <p:oleObj name="" r:id="rId2" imgW="5661025" imgH="56940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98460" y="119380"/>
                        <a:ext cx="2185035" cy="2324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任意多边形 5"/>
          <p:cNvSpPr/>
          <p:nvPr/>
        </p:nvSpPr>
        <p:spPr>
          <a:xfrm>
            <a:off x="6563360" y="4218305"/>
            <a:ext cx="285750" cy="826135"/>
          </a:xfrm>
          <a:custGeom>
            <a:avLst/>
            <a:gdLst>
              <a:gd name="connisteX0" fmla="*/ 185561 w 285891"/>
              <a:gd name="connsiteY0" fmla="*/ 826346 h 826346"/>
              <a:gd name="connisteX1" fmla="*/ 118886 w 285891"/>
              <a:gd name="connsiteY1" fmla="*/ 809836 h 826346"/>
              <a:gd name="connisteX2" fmla="*/ 85231 w 285891"/>
              <a:gd name="connsiteY2" fmla="*/ 742526 h 826346"/>
              <a:gd name="connisteX3" fmla="*/ 51576 w 285891"/>
              <a:gd name="connsiteY3" fmla="*/ 675851 h 826346"/>
              <a:gd name="connisteX4" fmla="*/ 17921 w 285891"/>
              <a:gd name="connsiteY4" fmla="*/ 608541 h 826346"/>
              <a:gd name="connisteX5" fmla="*/ 1411 w 285891"/>
              <a:gd name="connsiteY5" fmla="*/ 541866 h 826346"/>
              <a:gd name="connisteX6" fmla="*/ 1411 w 285891"/>
              <a:gd name="connsiteY6" fmla="*/ 474556 h 826346"/>
              <a:gd name="connisteX7" fmla="*/ 1411 w 285891"/>
              <a:gd name="connsiteY7" fmla="*/ 407881 h 826346"/>
              <a:gd name="connisteX8" fmla="*/ 1411 w 285891"/>
              <a:gd name="connsiteY8" fmla="*/ 341206 h 826346"/>
              <a:gd name="connisteX9" fmla="*/ 17921 w 285891"/>
              <a:gd name="connsiteY9" fmla="*/ 273896 h 826346"/>
              <a:gd name="connisteX10" fmla="*/ 35066 w 285891"/>
              <a:gd name="connsiteY10" fmla="*/ 207221 h 826346"/>
              <a:gd name="connisteX11" fmla="*/ 85231 w 285891"/>
              <a:gd name="connsiteY11" fmla="*/ 139911 h 826346"/>
              <a:gd name="connisteX12" fmla="*/ 118886 w 285891"/>
              <a:gd name="connsiteY12" fmla="*/ 73236 h 826346"/>
              <a:gd name="connisteX13" fmla="*/ 151906 w 285891"/>
              <a:gd name="connsiteY13" fmla="*/ 5926 h 826346"/>
              <a:gd name="connisteX14" fmla="*/ 219216 w 285891"/>
              <a:gd name="connsiteY14" fmla="*/ 5926 h 826346"/>
              <a:gd name="connisteX15" fmla="*/ 285891 w 285891"/>
              <a:gd name="connsiteY15" fmla="*/ 5926 h 82634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</a:cxnLst>
            <a:rect l="l" t="t" r="r" b="b"/>
            <a:pathLst>
              <a:path w="285891" h="826347">
                <a:moveTo>
                  <a:pt x="185561" y="826347"/>
                </a:moveTo>
                <a:cubicBezTo>
                  <a:pt x="172861" y="824442"/>
                  <a:pt x="139206" y="826347"/>
                  <a:pt x="118886" y="809837"/>
                </a:cubicBezTo>
                <a:cubicBezTo>
                  <a:pt x="98566" y="793327"/>
                  <a:pt x="98566" y="769197"/>
                  <a:pt x="85231" y="742527"/>
                </a:cubicBezTo>
                <a:cubicBezTo>
                  <a:pt x="71896" y="715857"/>
                  <a:pt x="64911" y="702522"/>
                  <a:pt x="51576" y="675852"/>
                </a:cubicBezTo>
                <a:cubicBezTo>
                  <a:pt x="38241" y="649182"/>
                  <a:pt x="28081" y="635212"/>
                  <a:pt x="17921" y="608542"/>
                </a:cubicBezTo>
                <a:cubicBezTo>
                  <a:pt x="7761" y="581872"/>
                  <a:pt x="4586" y="568537"/>
                  <a:pt x="1411" y="541867"/>
                </a:cubicBezTo>
                <a:cubicBezTo>
                  <a:pt x="-1764" y="515197"/>
                  <a:pt x="1411" y="501227"/>
                  <a:pt x="1411" y="474557"/>
                </a:cubicBezTo>
                <a:cubicBezTo>
                  <a:pt x="1411" y="447887"/>
                  <a:pt x="1411" y="434552"/>
                  <a:pt x="1411" y="407882"/>
                </a:cubicBezTo>
                <a:cubicBezTo>
                  <a:pt x="1411" y="381212"/>
                  <a:pt x="-1764" y="367877"/>
                  <a:pt x="1411" y="341207"/>
                </a:cubicBezTo>
                <a:cubicBezTo>
                  <a:pt x="4586" y="314537"/>
                  <a:pt x="10936" y="300567"/>
                  <a:pt x="17921" y="273897"/>
                </a:cubicBezTo>
                <a:cubicBezTo>
                  <a:pt x="24906" y="247227"/>
                  <a:pt x="21731" y="233892"/>
                  <a:pt x="35066" y="207222"/>
                </a:cubicBezTo>
                <a:cubicBezTo>
                  <a:pt x="48401" y="180552"/>
                  <a:pt x="68721" y="166582"/>
                  <a:pt x="85231" y="139912"/>
                </a:cubicBezTo>
                <a:cubicBezTo>
                  <a:pt x="101741" y="113242"/>
                  <a:pt x="105551" y="99907"/>
                  <a:pt x="118886" y="73237"/>
                </a:cubicBezTo>
                <a:cubicBezTo>
                  <a:pt x="132221" y="46567"/>
                  <a:pt x="131586" y="19262"/>
                  <a:pt x="151906" y="5927"/>
                </a:cubicBezTo>
                <a:cubicBezTo>
                  <a:pt x="172226" y="-7408"/>
                  <a:pt x="192546" y="5927"/>
                  <a:pt x="219216" y="5927"/>
                </a:cubicBezTo>
                <a:cubicBezTo>
                  <a:pt x="245886" y="5927"/>
                  <a:pt x="273826" y="5927"/>
                  <a:pt x="285891" y="5927"/>
                </a:cubicBezTo>
              </a:path>
            </a:pathLst>
          </a:custGeom>
          <a:noFill/>
          <a:ln w="57150" cmpd="sng">
            <a:solidFill>
              <a:srgbClr val="FF0000"/>
            </a:solidFill>
            <a:prstDash val="solid"/>
            <a:tailEnd type="arrow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7435215" y="3286125"/>
            <a:ext cx="3148965" cy="1477010"/>
          </a:xfrm>
          <a:custGeom>
            <a:avLst/>
            <a:gdLst>
              <a:gd name="connisteX0" fmla="*/ 0 w 3148965"/>
              <a:gd name="connsiteY0" fmla="*/ 904240 h 1476939"/>
              <a:gd name="connisteX1" fmla="*/ 67310 w 3148965"/>
              <a:gd name="connsiteY1" fmla="*/ 937895 h 1476939"/>
              <a:gd name="connisteX2" fmla="*/ 117475 w 3148965"/>
              <a:gd name="connsiteY2" fmla="*/ 1004570 h 1476939"/>
              <a:gd name="connisteX3" fmla="*/ 184150 w 3148965"/>
              <a:gd name="connsiteY3" fmla="*/ 1038225 h 1476939"/>
              <a:gd name="connisteX4" fmla="*/ 251460 w 3148965"/>
              <a:gd name="connsiteY4" fmla="*/ 1038225 h 1476939"/>
              <a:gd name="connisteX5" fmla="*/ 318135 w 3148965"/>
              <a:gd name="connsiteY5" fmla="*/ 1054735 h 1476939"/>
              <a:gd name="connisteX6" fmla="*/ 385445 w 3148965"/>
              <a:gd name="connsiteY6" fmla="*/ 1088390 h 1476939"/>
              <a:gd name="connisteX7" fmla="*/ 452120 w 3148965"/>
              <a:gd name="connsiteY7" fmla="*/ 1122045 h 1476939"/>
              <a:gd name="connisteX8" fmla="*/ 519430 w 3148965"/>
              <a:gd name="connsiteY8" fmla="*/ 1172210 h 1476939"/>
              <a:gd name="connisteX9" fmla="*/ 586105 w 3148965"/>
              <a:gd name="connsiteY9" fmla="*/ 1222375 h 1476939"/>
              <a:gd name="connisteX10" fmla="*/ 653415 w 3148965"/>
              <a:gd name="connsiteY10" fmla="*/ 1222375 h 1476939"/>
              <a:gd name="connisteX11" fmla="*/ 720090 w 3148965"/>
              <a:gd name="connsiteY11" fmla="*/ 1222375 h 1476939"/>
              <a:gd name="connisteX12" fmla="*/ 787400 w 3148965"/>
              <a:gd name="connsiteY12" fmla="*/ 1238885 h 1476939"/>
              <a:gd name="connisteX13" fmla="*/ 837565 w 3148965"/>
              <a:gd name="connsiteY13" fmla="*/ 1306195 h 1476939"/>
              <a:gd name="connisteX14" fmla="*/ 921385 w 3148965"/>
              <a:gd name="connsiteY14" fmla="*/ 1372870 h 1476939"/>
              <a:gd name="connisteX15" fmla="*/ 988060 w 3148965"/>
              <a:gd name="connsiteY15" fmla="*/ 1406525 h 1476939"/>
              <a:gd name="connisteX16" fmla="*/ 1055370 w 3148965"/>
              <a:gd name="connsiteY16" fmla="*/ 1406525 h 1476939"/>
              <a:gd name="connisteX17" fmla="*/ 1122045 w 3148965"/>
              <a:gd name="connsiteY17" fmla="*/ 1406525 h 1476939"/>
              <a:gd name="connisteX18" fmla="*/ 1189355 w 3148965"/>
              <a:gd name="connsiteY18" fmla="*/ 1406525 h 1476939"/>
              <a:gd name="connisteX19" fmla="*/ 1256030 w 3148965"/>
              <a:gd name="connsiteY19" fmla="*/ 1406525 h 1476939"/>
              <a:gd name="connisteX20" fmla="*/ 1323340 w 3148965"/>
              <a:gd name="connsiteY20" fmla="*/ 1406525 h 1476939"/>
              <a:gd name="connisteX21" fmla="*/ 1390015 w 3148965"/>
              <a:gd name="connsiteY21" fmla="*/ 1406525 h 1476939"/>
              <a:gd name="connisteX22" fmla="*/ 1457325 w 3148965"/>
              <a:gd name="connsiteY22" fmla="*/ 1406525 h 1476939"/>
              <a:gd name="connisteX23" fmla="*/ 1524000 w 3148965"/>
              <a:gd name="connsiteY23" fmla="*/ 1406525 h 1476939"/>
              <a:gd name="connisteX24" fmla="*/ 1591310 w 3148965"/>
              <a:gd name="connsiteY24" fmla="*/ 1406525 h 1476939"/>
              <a:gd name="connisteX25" fmla="*/ 1657985 w 3148965"/>
              <a:gd name="connsiteY25" fmla="*/ 1406525 h 1476939"/>
              <a:gd name="connisteX26" fmla="*/ 1725295 w 3148965"/>
              <a:gd name="connsiteY26" fmla="*/ 1406525 h 1476939"/>
              <a:gd name="connisteX27" fmla="*/ 1791970 w 3148965"/>
              <a:gd name="connsiteY27" fmla="*/ 1406525 h 1476939"/>
              <a:gd name="connisteX28" fmla="*/ 1859280 w 3148965"/>
              <a:gd name="connsiteY28" fmla="*/ 1406525 h 1476939"/>
              <a:gd name="connisteX29" fmla="*/ 1925955 w 3148965"/>
              <a:gd name="connsiteY29" fmla="*/ 1406525 h 1476939"/>
              <a:gd name="connisteX30" fmla="*/ 1993265 w 3148965"/>
              <a:gd name="connsiteY30" fmla="*/ 1456690 h 1476939"/>
              <a:gd name="connisteX31" fmla="*/ 2059940 w 3148965"/>
              <a:gd name="connsiteY31" fmla="*/ 1473835 h 1476939"/>
              <a:gd name="connisteX32" fmla="*/ 2127250 w 3148965"/>
              <a:gd name="connsiteY32" fmla="*/ 1473835 h 1476939"/>
              <a:gd name="connisteX33" fmla="*/ 2193925 w 3148965"/>
              <a:gd name="connsiteY33" fmla="*/ 1473835 h 1476939"/>
              <a:gd name="connisteX34" fmla="*/ 2261235 w 3148965"/>
              <a:gd name="connsiteY34" fmla="*/ 1473835 h 1476939"/>
              <a:gd name="connisteX35" fmla="*/ 2327910 w 3148965"/>
              <a:gd name="connsiteY35" fmla="*/ 1473835 h 1476939"/>
              <a:gd name="connisteX36" fmla="*/ 2395220 w 3148965"/>
              <a:gd name="connsiteY36" fmla="*/ 1473835 h 1476939"/>
              <a:gd name="connisteX37" fmla="*/ 2461895 w 3148965"/>
              <a:gd name="connsiteY37" fmla="*/ 1473835 h 1476939"/>
              <a:gd name="connisteX38" fmla="*/ 2529205 w 3148965"/>
              <a:gd name="connsiteY38" fmla="*/ 1440180 h 1476939"/>
              <a:gd name="connisteX39" fmla="*/ 2595880 w 3148965"/>
              <a:gd name="connsiteY39" fmla="*/ 1423035 h 1476939"/>
              <a:gd name="connisteX40" fmla="*/ 2663190 w 3148965"/>
              <a:gd name="connsiteY40" fmla="*/ 1406525 h 1476939"/>
              <a:gd name="connisteX41" fmla="*/ 2713355 w 3148965"/>
              <a:gd name="connsiteY41" fmla="*/ 1339850 h 1476939"/>
              <a:gd name="connisteX42" fmla="*/ 2780030 w 3148965"/>
              <a:gd name="connsiteY42" fmla="*/ 1306195 h 1476939"/>
              <a:gd name="connisteX43" fmla="*/ 2813685 w 3148965"/>
              <a:gd name="connsiteY43" fmla="*/ 1238885 h 1476939"/>
              <a:gd name="connisteX44" fmla="*/ 2863850 w 3148965"/>
              <a:gd name="connsiteY44" fmla="*/ 1172210 h 1476939"/>
              <a:gd name="connisteX45" fmla="*/ 2897505 w 3148965"/>
              <a:gd name="connsiteY45" fmla="*/ 1104900 h 1476939"/>
              <a:gd name="connisteX46" fmla="*/ 2914015 w 3148965"/>
              <a:gd name="connsiteY46" fmla="*/ 1038225 h 1476939"/>
              <a:gd name="connisteX47" fmla="*/ 2914015 w 3148965"/>
              <a:gd name="connsiteY47" fmla="*/ 970915 h 1476939"/>
              <a:gd name="connisteX48" fmla="*/ 2914015 w 3148965"/>
              <a:gd name="connsiteY48" fmla="*/ 904240 h 1476939"/>
              <a:gd name="connisteX49" fmla="*/ 2914015 w 3148965"/>
              <a:gd name="connsiteY49" fmla="*/ 836930 h 1476939"/>
              <a:gd name="connisteX50" fmla="*/ 2914015 w 3148965"/>
              <a:gd name="connsiteY50" fmla="*/ 770255 h 1476939"/>
              <a:gd name="connisteX51" fmla="*/ 2914015 w 3148965"/>
              <a:gd name="connsiteY51" fmla="*/ 702945 h 1476939"/>
              <a:gd name="connisteX52" fmla="*/ 2931160 w 3148965"/>
              <a:gd name="connsiteY52" fmla="*/ 636270 h 1476939"/>
              <a:gd name="connisteX53" fmla="*/ 2931160 w 3148965"/>
              <a:gd name="connsiteY53" fmla="*/ 568960 h 1476939"/>
              <a:gd name="connisteX54" fmla="*/ 2964815 w 3148965"/>
              <a:gd name="connsiteY54" fmla="*/ 502285 h 1476939"/>
              <a:gd name="connisteX55" fmla="*/ 2981325 w 3148965"/>
              <a:gd name="connsiteY55" fmla="*/ 434975 h 1476939"/>
              <a:gd name="connisteX56" fmla="*/ 2997835 w 3148965"/>
              <a:gd name="connsiteY56" fmla="*/ 368300 h 1476939"/>
              <a:gd name="connisteX57" fmla="*/ 3014980 w 3148965"/>
              <a:gd name="connsiteY57" fmla="*/ 300990 h 1476939"/>
              <a:gd name="connisteX58" fmla="*/ 3031490 w 3148965"/>
              <a:gd name="connsiteY58" fmla="*/ 234315 h 1476939"/>
              <a:gd name="connisteX59" fmla="*/ 3048000 w 3148965"/>
              <a:gd name="connsiteY59" fmla="*/ 167005 h 1476939"/>
              <a:gd name="connisteX60" fmla="*/ 3048000 w 3148965"/>
              <a:gd name="connsiteY60" fmla="*/ 100330 h 1476939"/>
              <a:gd name="connisteX61" fmla="*/ 3081655 w 3148965"/>
              <a:gd name="connsiteY61" fmla="*/ 33020 h 1476939"/>
              <a:gd name="connisteX62" fmla="*/ 3148965 w 3148965"/>
              <a:gd name="connsiteY62" fmla="*/ 0 h 147693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  <a:cxn ang="0">
                <a:pos x="connisteX62" y="connsiteY62"/>
              </a:cxn>
            </a:cxnLst>
            <a:rect l="l" t="t" r="r" b="b"/>
            <a:pathLst>
              <a:path w="3148965" h="1476939">
                <a:moveTo>
                  <a:pt x="0" y="904240"/>
                </a:moveTo>
                <a:cubicBezTo>
                  <a:pt x="12700" y="909320"/>
                  <a:pt x="43815" y="917575"/>
                  <a:pt x="67310" y="937895"/>
                </a:cubicBezTo>
                <a:cubicBezTo>
                  <a:pt x="90805" y="958215"/>
                  <a:pt x="93980" y="984250"/>
                  <a:pt x="117475" y="1004570"/>
                </a:cubicBezTo>
                <a:cubicBezTo>
                  <a:pt x="140970" y="1024890"/>
                  <a:pt x="157480" y="1031240"/>
                  <a:pt x="184150" y="1038225"/>
                </a:cubicBezTo>
                <a:cubicBezTo>
                  <a:pt x="210820" y="1045210"/>
                  <a:pt x="224790" y="1035050"/>
                  <a:pt x="251460" y="1038225"/>
                </a:cubicBezTo>
                <a:cubicBezTo>
                  <a:pt x="278130" y="1041400"/>
                  <a:pt x="291465" y="1044575"/>
                  <a:pt x="318135" y="1054735"/>
                </a:cubicBezTo>
                <a:cubicBezTo>
                  <a:pt x="344805" y="1064895"/>
                  <a:pt x="358775" y="1075055"/>
                  <a:pt x="385445" y="1088390"/>
                </a:cubicBezTo>
                <a:cubicBezTo>
                  <a:pt x="412115" y="1101725"/>
                  <a:pt x="425450" y="1105535"/>
                  <a:pt x="452120" y="1122045"/>
                </a:cubicBezTo>
                <a:cubicBezTo>
                  <a:pt x="478790" y="1138555"/>
                  <a:pt x="492760" y="1151890"/>
                  <a:pt x="519430" y="1172210"/>
                </a:cubicBezTo>
                <a:cubicBezTo>
                  <a:pt x="546100" y="1192530"/>
                  <a:pt x="559435" y="1212215"/>
                  <a:pt x="586105" y="1222375"/>
                </a:cubicBezTo>
                <a:cubicBezTo>
                  <a:pt x="612775" y="1232535"/>
                  <a:pt x="626745" y="1222375"/>
                  <a:pt x="653415" y="1222375"/>
                </a:cubicBezTo>
                <a:cubicBezTo>
                  <a:pt x="680085" y="1222375"/>
                  <a:pt x="693420" y="1219200"/>
                  <a:pt x="720090" y="1222375"/>
                </a:cubicBezTo>
                <a:cubicBezTo>
                  <a:pt x="746760" y="1225550"/>
                  <a:pt x="763905" y="1222375"/>
                  <a:pt x="787400" y="1238885"/>
                </a:cubicBezTo>
                <a:cubicBezTo>
                  <a:pt x="810895" y="1255395"/>
                  <a:pt x="810895" y="1279525"/>
                  <a:pt x="837565" y="1306195"/>
                </a:cubicBezTo>
                <a:cubicBezTo>
                  <a:pt x="864235" y="1332865"/>
                  <a:pt x="891540" y="1352550"/>
                  <a:pt x="921385" y="1372870"/>
                </a:cubicBezTo>
                <a:cubicBezTo>
                  <a:pt x="951230" y="1393190"/>
                  <a:pt x="961390" y="1399540"/>
                  <a:pt x="988060" y="1406525"/>
                </a:cubicBezTo>
                <a:cubicBezTo>
                  <a:pt x="1014730" y="1413510"/>
                  <a:pt x="1028700" y="1406525"/>
                  <a:pt x="1055370" y="1406525"/>
                </a:cubicBezTo>
                <a:cubicBezTo>
                  <a:pt x="1082040" y="1406525"/>
                  <a:pt x="1095375" y="1406525"/>
                  <a:pt x="1122045" y="1406525"/>
                </a:cubicBezTo>
                <a:cubicBezTo>
                  <a:pt x="1148715" y="1406525"/>
                  <a:pt x="1162685" y="1406525"/>
                  <a:pt x="1189355" y="1406525"/>
                </a:cubicBezTo>
                <a:cubicBezTo>
                  <a:pt x="1216025" y="1406525"/>
                  <a:pt x="1229360" y="1406525"/>
                  <a:pt x="1256030" y="1406525"/>
                </a:cubicBezTo>
                <a:cubicBezTo>
                  <a:pt x="1282700" y="1406525"/>
                  <a:pt x="1296670" y="1406525"/>
                  <a:pt x="1323340" y="1406525"/>
                </a:cubicBezTo>
                <a:cubicBezTo>
                  <a:pt x="1350010" y="1406525"/>
                  <a:pt x="1363345" y="1406525"/>
                  <a:pt x="1390015" y="1406525"/>
                </a:cubicBezTo>
                <a:cubicBezTo>
                  <a:pt x="1416685" y="1406525"/>
                  <a:pt x="1430655" y="1406525"/>
                  <a:pt x="1457325" y="1406525"/>
                </a:cubicBezTo>
                <a:cubicBezTo>
                  <a:pt x="1483995" y="1406525"/>
                  <a:pt x="1497330" y="1406525"/>
                  <a:pt x="1524000" y="1406525"/>
                </a:cubicBezTo>
                <a:cubicBezTo>
                  <a:pt x="1550670" y="1406525"/>
                  <a:pt x="1564640" y="1406525"/>
                  <a:pt x="1591310" y="1406525"/>
                </a:cubicBezTo>
                <a:cubicBezTo>
                  <a:pt x="1617980" y="1406525"/>
                  <a:pt x="1631315" y="1406525"/>
                  <a:pt x="1657985" y="1406525"/>
                </a:cubicBezTo>
                <a:cubicBezTo>
                  <a:pt x="1684655" y="1406525"/>
                  <a:pt x="1698625" y="1406525"/>
                  <a:pt x="1725295" y="1406525"/>
                </a:cubicBezTo>
                <a:cubicBezTo>
                  <a:pt x="1751965" y="1406525"/>
                  <a:pt x="1765300" y="1406525"/>
                  <a:pt x="1791970" y="1406525"/>
                </a:cubicBezTo>
                <a:cubicBezTo>
                  <a:pt x="1818640" y="1406525"/>
                  <a:pt x="1832610" y="1406525"/>
                  <a:pt x="1859280" y="1406525"/>
                </a:cubicBezTo>
                <a:cubicBezTo>
                  <a:pt x="1885950" y="1406525"/>
                  <a:pt x="1899285" y="1396365"/>
                  <a:pt x="1925955" y="1406525"/>
                </a:cubicBezTo>
                <a:cubicBezTo>
                  <a:pt x="1952625" y="1416685"/>
                  <a:pt x="1966595" y="1443355"/>
                  <a:pt x="1993265" y="1456690"/>
                </a:cubicBezTo>
                <a:cubicBezTo>
                  <a:pt x="2019935" y="1470025"/>
                  <a:pt x="2033270" y="1470660"/>
                  <a:pt x="2059940" y="1473835"/>
                </a:cubicBezTo>
                <a:cubicBezTo>
                  <a:pt x="2086610" y="1477010"/>
                  <a:pt x="2100580" y="1473835"/>
                  <a:pt x="2127250" y="1473835"/>
                </a:cubicBezTo>
                <a:cubicBezTo>
                  <a:pt x="2153920" y="1473835"/>
                  <a:pt x="2167255" y="1473835"/>
                  <a:pt x="2193925" y="1473835"/>
                </a:cubicBezTo>
                <a:cubicBezTo>
                  <a:pt x="2220595" y="1473835"/>
                  <a:pt x="2234565" y="1473835"/>
                  <a:pt x="2261235" y="1473835"/>
                </a:cubicBezTo>
                <a:cubicBezTo>
                  <a:pt x="2287905" y="1473835"/>
                  <a:pt x="2301240" y="1473835"/>
                  <a:pt x="2327910" y="1473835"/>
                </a:cubicBezTo>
                <a:cubicBezTo>
                  <a:pt x="2354580" y="1473835"/>
                  <a:pt x="2368550" y="1473835"/>
                  <a:pt x="2395220" y="1473835"/>
                </a:cubicBezTo>
                <a:cubicBezTo>
                  <a:pt x="2421890" y="1473835"/>
                  <a:pt x="2435225" y="1480820"/>
                  <a:pt x="2461895" y="1473835"/>
                </a:cubicBezTo>
                <a:cubicBezTo>
                  <a:pt x="2488565" y="1466850"/>
                  <a:pt x="2502535" y="1450340"/>
                  <a:pt x="2529205" y="1440180"/>
                </a:cubicBezTo>
                <a:cubicBezTo>
                  <a:pt x="2555875" y="1430020"/>
                  <a:pt x="2569210" y="1430020"/>
                  <a:pt x="2595880" y="1423035"/>
                </a:cubicBezTo>
                <a:cubicBezTo>
                  <a:pt x="2622550" y="1416050"/>
                  <a:pt x="2639695" y="1423035"/>
                  <a:pt x="2663190" y="1406525"/>
                </a:cubicBezTo>
                <a:cubicBezTo>
                  <a:pt x="2686685" y="1390015"/>
                  <a:pt x="2689860" y="1360170"/>
                  <a:pt x="2713355" y="1339850"/>
                </a:cubicBezTo>
                <a:cubicBezTo>
                  <a:pt x="2736850" y="1319530"/>
                  <a:pt x="2759710" y="1326515"/>
                  <a:pt x="2780030" y="1306195"/>
                </a:cubicBezTo>
                <a:cubicBezTo>
                  <a:pt x="2800350" y="1285875"/>
                  <a:pt x="2797175" y="1265555"/>
                  <a:pt x="2813685" y="1238885"/>
                </a:cubicBezTo>
                <a:cubicBezTo>
                  <a:pt x="2830195" y="1212215"/>
                  <a:pt x="2847340" y="1198880"/>
                  <a:pt x="2863850" y="1172210"/>
                </a:cubicBezTo>
                <a:cubicBezTo>
                  <a:pt x="2880360" y="1145540"/>
                  <a:pt x="2887345" y="1131570"/>
                  <a:pt x="2897505" y="1104900"/>
                </a:cubicBezTo>
                <a:cubicBezTo>
                  <a:pt x="2907665" y="1078230"/>
                  <a:pt x="2910840" y="1064895"/>
                  <a:pt x="2914015" y="1038225"/>
                </a:cubicBezTo>
                <a:cubicBezTo>
                  <a:pt x="2917190" y="1011555"/>
                  <a:pt x="2914015" y="997585"/>
                  <a:pt x="2914015" y="970915"/>
                </a:cubicBezTo>
                <a:cubicBezTo>
                  <a:pt x="2914015" y="944245"/>
                  <a:pt x="2914015" y="930910"/>
                  <a:pt x="2914015" y="904240"/>
                </a:cubicBezTo>
                <a:cubicBezTo>
                  <a:pt x="2914015" y="877570"/>
                  <a:pt x="2914015" y="863600"/>
                  <a:pt x="2914015" y="836930"/>
                </a:cubicBezTo>
                <a:cubicBezTo>
                  <a:pt x="2914015" y="810260"/>
                  <a:pt x="2914015" y="796925"/>
                  <a:pt x="2914015" y="770255"/>
                </a:cubicBezTo>
                <a:cubicBezTo>
                  <a:pt x="2914015" y="743585"/>
                  <a:pt x="2910840" y="729615"/>
                  <a:pt x="2914015" y="702945"/>
                </a:cubicBezTo>
                <a:cubicBezTo>
                  <a:pt x="2917190" y="676275"/>
                  <a:pt x="2927985" y="662940"/>
                  <a:pt x="2931160" y="636270"/>
                </a:cubicBezTo>
                <a:cubicBezTo>
                  <a:pt x="2934335" y="609600"/>
                  <a:pt x="2924175" y="595630"/>
                  <a:pt x="2931160" y="568960"/>
                </a:cubicBezTo>
                <a:cubicBezTo>
                  <a:pt x="2938145" y="542290"/>
                  <a:pt x="2954655" y="528955"/>
                  <a:pt x="2964815" y="502285"/>
                </a:cubicBezTo>
                <a:cubicBezTo>
                  <a:pt x="2974975" y="475615"/>
                  <a:pt x="2974975" y="461645"/>
                  <a:pt x="2981325" y="434975"/>
                </a:cubicBezTo>
                <a:cubicBezTo>
                  <a:pt x="2987675" y="408305"/>
                  <a:pt x="2990850" y="394970"/>
                  <a:pt x="2997835" y="368300"/>
                </a:cubicBezTo>
                <a:cubicBezTo>
                  <a:pt x="3004820" y="341630"/>
                  <a:pt x="3007995" y="327660"/>
                  <a:pt x="3014980" y="300990"/>
                </a:cubicBezTo>
                <a:cubicBezTo>
                  <a:pt x="3021965" y="274320"/>
                  <a:pt x="3025140" y="260985"/>
                  <a:pt x="3031490" y="234315"/>
                </a:cubicBezTo>
                <a:cubicBezTo>
                  <a:pt x="3037840" y="207645"/>
                  <a:pt x="3044825" y="193675"/>
                  <a:pt x="3048000" y="167005"/>
                </a:cubicBezTo>
                <a:cubicBezTo>
                  <a:pt x="3051175" y="140335"/>
                  <a:pt x="3041015" y="127000"/>
                  <a:pt x="3048000" y="100330"/>
                </a:cubicBezTo>
                <a:cubicBezTo>
                  <a:pt x="3054985" y="73660"/>
                  <a:pt x="3061335" y="53340"/>
                  <a:pt x="3081655" y="33020"/>
                </a:cubicBezTo>
                <a:cubicBezTo>
                  <a:pt x="3101975" y="12700"/>
                  <a:pt x="3136265" y="5080"/>
                  <a:pt x="3148965" y="0"/>
                </a:cubicBezTo>
              </a:path>
            </a:pathLst>
          </a:custGeom>
          <a:noFill/>
          <a:ln w="53975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11120120" y="3230880"/>
            <a:ext cx="755650" cy="1813560"/>
          </a:xfrm>
          <a:custGeom>
            <a:avLst/>
            <a:gdLst>
              <a:gd name="connisteX0" fmla="*/ 217170 w 755932"/>
              <a:gd name="connsiteY0" fmla="*/ 4811 h 1813291"/>
              <a:gd name="connisteX1" fmla="*/ 284480 w 755932"/>
              <a:gd name="connsiteY1" fmla="*/ 4811 h 1813291"/>
              <a:gd name="connisteX2" fmla="*/ 351155 w 755932"/>
              <a:gd name="connsiteY2" fmla="*/ 54976 h 1813291"/>
              <a:gd name="connisteX3" fmla="*/ 418465 w 755932"/>
              <a:gd name="connsiteY3" fmla="*/ 87996 h 1813291"/>
              <a:gd name="connisteX4" fmla="*/ 485140 w 755932"/>
              <a:gd name="connsiteY4" fmla="*/ 138796 h 1813291"/>
              <a:gd name="connisteX5" fmla="*/ 535940 w 755932"/>
              <a:gd name="connsiteY5" fmla="*/ 205471 h 1813291"/>
              <a:gd name="connisteX6" fmla="*/ 602615 w 755932"/>
              <a:gd name="connsiteY6" fmla="*/ 272781 h 1813291"/>
              <a:gd name="connisteX7" fmla="*/ 669925 w 755932"/>
              <a:gd name="connsiteY7" fmla="*/ 355966 h 1813291"/>
              <a:gd name="connisteX8" fmla="*/ 702945 w 755932"/>
              <a:gd name="connsiteY8" fmla="*/ 423276 h 1813291"/>
              <a:gd name="connisteX9" fmla="*/ 736600 w 755932"/>
              <a:gd name="connsiteY9" fmla="*/ 489951 h 1813291"/>
              <a:gd name="connisteX10" fmla="*/ 753110 w 755932"/>
              <a:gd name="connsiteY10" fmla="*/ 557261 h 1813291"/>
              <a:gd name="connisteX11" fmla="*/ 753110 w 755932"/>
              <a:gd name="connsiteY11" fmla="*/ 623936 h 1813291"/>
              <a:gd name="connisteX12" fmla="*/ 753110 w 755932"/>
              <a:gd name="connsiteY12" fmla="*/ 691246 h 1813291"/>
              <a:gd name="connisteX13" fmla="*/ 753110 w 755932"/>
              <a:gd name="connsiteY13" fmla="*/ 757921 h 1813291"/>
              <a:gd name="connisteX14" fmla="*/ 753110 w 755932"/>
              <a:gd name="connsiteY14" fmla="*/ 825231 h 1813291"/>
              <a:gd name="connisteX15" fmla="*/ 753110 w 755932"/>
              <a:gd name="connsiteY15" fmla="*/ 891906 h 1813291"/>
              <a:gd name="connisteX16" fmla="*/ 720090 w 755932"/>
              <a:gd name="connsiteY16" fmla="*/ 959216 h 1813291"/>
              <a:gd name="connisteX17" fmla="*/ 652780 w 755932"/>
              <a:gd name="connsiteY17" fmla="*/ 1009381 h 1813291"/>
              <a:gd name="connisteX18" fmla="*/ 602615 w 755932"/>
              <a:gd name="connsiteY18" fmla="*/ 1076691 h 1813291"/>
              <a:gd name="connisteX19" fmla="*/ 552450 w 755932"/>
              <a:gd name="connsiteY19" fmla="*/ 1143366 h 1813291"/>
              <a:gd name="connisteX20" fmla="*/ 502285 w 755932"/>
              <a:gd name="connsiteY20" fmla="*/ 1210676 h 1813291"/>
              <a:gd name="connisteX21" fmla="*/ 434975 w 755932"/>
              <a:gd name="connsiteY21" fmla="*/ 1260841 h 1813291"/>
              <a:gd name="connisteX22" fmla="*/ 401955 w 755932"/>
              <a:gd name="connsiteY22" fmla="*/ 1327516 h 1813291"/>
              <a:gd name="connisteX23" fmla="*/ 334645 w 755932"/>
              <a:gd name="connsiteY23" fmla="*/ 1377681 h 1813291"/>
              <a:gd name="connisteX24" fmla="*/ 318135 w 755932"/>
              <a:gd name="connsiteY24" fmla="*/ 1444991 h 1813291"/>
              <a:gd name="connisteX25" fmla="*/ 267970 w 755932"/>
              <a:gd name="connsiteY25" fmla="*/ 1511666 h 1813291"/>
              <a:gd name="connisteX26" fmla="*/ 200660 w 755932"/>
              <a:gd name="connsiteY26" fmla="*/ 1528811 h 1813291"/>
              <a:gd name="connisteX27" fmla="*/ 133985 w 755932"/>
              <a:gd name="connsiteY27" fmla="*/ 1561831 h 1813291"/>
              <a:gd name="connisteX28" fmla="*/ 66675 w 755932"/>
              <a:gd name="connsiteY28" fmla="*/ 1611996 h 1813291"/>
              <a:gd name="connisteX29" fmla="*/ 33020 w 755932"/>
              <a:gd name="connsiteY29" fmla="*/ 1679306 h 1813291"/>
              <a:gd name="connisteX30" fmla="*/ 16510 w 755932"/>
              <a:gd name="connsiteY30" fmla="*/ 1745981 h 1813291"/>
              <a:gd name="connisteX31" fmla="*/ 0 w 755932"/>
              <a:gd name="connsiteY31" fmla="*/ 1813291 h 1813291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</a:cxnLst>
            <a:rect l="l" t="t" r="r" b="b"/>
            <a:pathLst>
              <a:path w="755932" h="1813291">
                <a:moveTo>
                  <a:pt x="217170" y="4811"/>
                </a:moveTo>
                <a:cubicBezTo>
                  <a:pt x="229235" y="3541"/>
                  <a:pt x="257810" y="-5349"/>
                  <a:pt x="284480" y="4811"/>
                </a:cubicBezTo>
                <a:cubicBezTo>
                  <a:pt x="311150" y="14971"/>
                  <a:pt x="324485" y="38466"/>
                  <a:pt x="351155" y="54976"/>
                </a:cubicBezTo>
                <a:cubicBezTo>
                  <a:pt x="377825" y="71486"/>
                  <a:pt x="391795" y="71486"/>
                  <a:pt x="418465" y="87996"/>
                </a:cubicBezTo>
                <a:cubicBezTo>
                  <a:pt x="445135" y="104506"/>
                  <a:pt x="461645" y="115301"/>
                  <a:pt x="485140" y="138796"/>
                </a:cubicBezTo>
                <a:cubicBezTo>
                  <a:pt x="508635" y="162291"/>
                  <a:pt x="512445" y="178801"/>
                  <a:pt x="535940" y="205471"/>
                </a:cubicBezTo>
                <a:cubicBezTo>
                  <a:pt x="559435" y="232141"/>
                  <a:pt x="575945" y="242936"/>
                  <a:pt x="602615" y="272781"/>
                </a:cubicBezTo>
                <a:cubicBezTo>
                  <a:pt x="629285" y="302626"/>
                  <a:pt x="649605" y="326121"/>
                  <a:pt x="669925" y="355966"/>
                </a:cubicBezTo>
                <a:cubicBezTo>
                  <a:pt x="690245" y="385811"/>
                  <a:pt x="689610" y="396606"/>
                  <a:pt x="702945" y="423276"/>
                </a:cubicBezTo>
                <a:cubicBezTo>
                  <a:pt x="716280" y="449946"/>
                  <a:pt x="726440" y="463281"/>
                  <a:pt x="736600" y="489951"/>
                </a:cubicBezTo>
                <a:cubicBezTo>
                  <a:pt x="746760" y="516621"/>
                  <a:pt x="749935" y="530591"/>
                  <a:pt x="753110" y="557261"/>
                </a:cubicBezTo>
                <a:cubicBezTo>
                  <a:pt x="756285" y="583931"/>
                  <a:pt x="753110" y="597266"/>
                  <a:pt x="753110" y="623936"/>
                </a:cubicBezTo>
                <a:cubicBezTo>
                  <a:pt x="753110" y="650606"/>
                  <a:pt x="753110" y="664576"/>
                  <a:pt x="753110" y="691246"/>
                </a:cubicBezTo>
                <a:cubicBezTo>
                  <a:pt x="753110" y="717916"/>
                  <a:pt x="753110" y="731251"/>
                  <a:pt x="753110" y="757921"/>
                </a:cubicBezTo>
                <a:cubicBezTo>
                  <a:pt x="753110" y="784591"/>
                  <a:pt x="753110" y="798561"/>
                  <a:pt x="753110" y="825231"/>
                </a:cubicBezTo>
                <a:cubicBezTo>
                  <a:pt x="753110" y="851901"/>
                  <a:pt x="759460" y="865236"/>
                  <a:pt x="753110" y="891906"/>
                </a:cubicBezTo>
                <a:cubicBezTo>
                  <a:pt x="746760" y="918576"/>
                  <a:pt x="740410" y="935721"/>
                  <a:pt x="720090" y="959216"/>
                </a:cubicBezTo>
                <a:cubicBezTo>
                  <a:pt x="699770" y="982711"/>
                  <a:pt x="676275" y="985886"/>
                  <a:pt x="652780" y="1009381"/>
                </a:cubicBezTo>
                <a:cubicBezTo>
                  <a:pt x="629285" y="1032876"/>
                  <a:pt x="622935" y="1050021"/>
                  <a:pt x="602615" y="1076691"/>
                </a:cubicBezTo>
                <a:cubicBezTo>
                  <a:pt x="582295" y="1103361"/>
                  <a:pt x="572770" y="1116696"/>
                  <a:pt x="552450" y="1143366"/>
                </a:cubicBezTo>
                <a:cubicBezTo>
                  <a:pt x="532130" y="1170036"/>
                  <a:pt x="525780" y="1187181"/>
                  <a:pt x="502285" y="1210676"/>
                </a:cubicBezTo>
                <a:cubicBezTo>
                  <a:pt x="478790" y="1234171"/>
                  <a:pt x="455295" y="1237346"/>
                  <a:pt x="434975" y="1260841"/>
                </a:cubicBezTo>
                <a:cubicBezTo>
                  <a:pt x="414655" y="1284336"/>
                  <a:pt x="422275" y="1304021"/>
                  <a:pt x="401955" y="1327516"/>
                </a:cubicBezTo>
                <a:cubicBezTo>
                  <a:pt x="381635" y="1351011"/>
                  <a:pt x="351155" y="1354186"/>
                  <a:pt x="334645" y="1377681"/>
                </a:cubicBezTo>
                <a:cubicBezTo>
                  <a:pt x="318135" y="1401176"/>
                  <a:pt x="331470" y="1418321"/>
                  <a:pt x="318135" y="1444991"/>
                </a:cubicBezTo>
                <a:cubicBezTo>
                  <a:pt x="304800" y="1471661"/>
                  <a:pt x="291465" y="1495156"/>
                  <a:pt x="267970" y="1511666"/>
                </a:cubicBezTo>
                <a:cubicBezTo>
                  <a:pt x="244475" y="1528176"/>
                  <a:pt x="227330" y="1518651"/>
                  <a:pt x="200660" y="1528811"/>
                </a:cubicBezTo>
                <a:cubicBezTo>
                  <a:pt x="173990" y="1538971"/>
                  <a:pt x="160655" y="1545321"/>
                  <a:pt x="133985" y="1561831"/>
                </a:cubicBezTo>
                <a:cubicBezTo>
                  <a:pt x="107315" y="1578341"/>
                  <a:pt x="86995" y="1588501"/>
                  <a:pt x="66675" y="1611996"/>
                </a:cubicBezTo>
                <a:cubicBezTo>
                  <a:pt x="46355" y="1635491"/>
                  <a:pt x="43180" y="1652636"/>
                  <a:pt x="33020" y="1679306"/>
                </a:cubicBezTo>
                <a:cubicBezTo>
                  <a:pt x="22860" y="1705976"/>
                  <a:pt x="22860" y="1719311"/>
                  <a:pt x="16510" y="1745981"/>
                </a:cubicBezTo>
                <a:cubicBezTo>
                  <a:pt x="10160" y="1772651"/>
                  <a:pt x="3175" y="1801226"/>
                  <a:pt x="0" y="1813291"/>
                </a:cubicBezTo>
              </a:path>
            </a:pathLst>
          </a:custGeom>
          <a:noFill/>
          <a:ln w="60325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7653020" y="5076825"/>
            <a:ext cx="1473835" cy="19050"/>
          </a:xfrm>
          <a:custGeom>
            <a:avLst/>
            <a:gdLst>
              <a:gd name="connisteX0" fmla="*/ 1473835 w 1473835"/>
              <a:gd name="connsiteY0" fmla="*/ 17921 h 19332"/>
              <a:gd name="connisteX1" fmla="*/ 1407160 w 1473835"/>
              <a:gd name="connsiteY1" fmla="*/ 17921 h 19332"/>
              <a:gd name="connisteX2" fmla="*/ 1339850 w 1473835"/>
              <a:gd name="connsiteY2" fmla="*/ 17921 h 19332"/>
              <a:gd name="connisteX3" fmla="*/ 1273175 w 1473835"/>
              <a:gd name="connsiteY3" fmla="*/ 17921 h 19332"/>
              <a:gd name="connisteX4" fmla="*/ 1205865 w 1473835"/>
              <a:gd name="connsiteY4" fmla="*/ 17921 h 19332"/>
              <a:gd name="connisteX5" fmla="*/ 1139190 w 1473835"/>
              <a:gd name="connsiteY5" fmla="*/ 17921 h 19332"/>
              <a:gd name="connisteX6" fmla="*/ 1071880 w 1473835"/>
              <a:gd name="connsiteY6" fmla="*/ 17921 h 19332"/>
              <a:gd name="connisteX7" fmla="*/ 1005205 w 1473835"/>
              <a:gd name="connsiteY7" fmla="*/ 17921 h 19332"/>
              <a:gd name="connisteX8" fmla="*/ 937895 w 1473835"/>
              <a:gd name="connsiteY8" fmla="*/ 17921 h 19332"/>
              <a:gd name="connisteX9" fmla="*/ 871220 w 1473835"/>
              <a:gd name="connsiteY9" fmla="*/ 17921 h 19332"/>
              <a:gd name="connisteX10" fmla="*/ 803910 w 1473835"/>
              <a:gd name="connsiteY10" fmla="*/ 17921 h 19332"/>
              <a:gd name="connisteX11" fmla="*/ 737235 w 1473835"/>
              <a:gd name="connsiteY11" fmla="*/ 17921 h 19332"/>
              <a:gd name="connisteX12" fmla="*/ 669925 w 1473835"/>
              <a:gd name="connsiteY12" fmla="*/ 1411 h 19332"/>
              <a:gd name="connisteX13" fmla="*/ 603250 w 1473835"/>
              <a:gd name="connsiteY13" fmla="*/ 1411 h 19332"/>
              <a:gd name="connisteX14" fmla="*/ 535940 w 1473835"/>
              <a:gd name="connsiteY14" fmla="*/ 1411 h 19332"/>
              <a:gd name="connisteX15" fmla="*/ 469265 w 1473835"/>
              <a:gd name="connsiteY15" fmla="*/ 1411 h 19332"/>
              <a:gd name="connisteX16" fmla="*/ 401955 w 1473835"/>
              <a:gd name="connsiteY16" fmla="*/ 1411 h 19332"/>
              <a:gd name="connisteX17" fmla="*/ 335280 w 1473835"/>
              <a:gd name="connsiteY17" fmla="*/ 1411 h 19332"/>
              <a:gd name="connisteX18" fmla="*/ 267970 w 1473835"/>
              <a:gd name="connsiteY18" fmla="*/ 1411 h 19332"/>
              <a:gd name="connisteX19" fmla="*/ 201295 w 1473835"/>
              <a:gd name="connsiteY19" fmla="*/ 1411 h 19332"/>
              <a:gd name="connisteX20" fmla="*/ 133985 w 1473835"/>
              <a:gd name="connsiteY20" fmla="*/ 1411 h 19332"/>
              <a:gd name="connisteX21" fmla="*/ 67310 w 1473835"/>
              <a:gd name="connsiteY21" fmla="*/ 1411 h 19332"/>
              <a:gd name="connisteX22" fmla="*/ 0 w 1473835"/>
              <a:gd name="connsiteY22" fmla="*/ 1411 h 19332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</a:cxnLst>
            <a:rect l="l" t="t" r="r" b="b"/>
            <a:pathLst>
              <a:path w="1473835" h="19332">
                <a:moveTo>
                  <a:pt x="1473835" y="17921"/>
                </a:moveTo>
                <a:cubicBezTo>
                  <a:pt x="1461770" y="17921"/>
                  <a:pt x="1433830" y="17921"/>
                  <a:pt x="1407160" y="17921"/>
                </a:cubicBezTo>
                <a:cubicBezTo>
                  <a:pt x="1380490" y="17921"/>
                  <a:pt x="1366520" y="17921"/>
                  <a:pt x="1339850" y="17921"/>
                </a:cubicBezTo>
                <a:cubicBezTo>
                  <a:pt x="1313180" y="17921"/>
                  <a:pt x="1299845" y="17921"/>
                  <a:pt x="1273175" y="17921"/>
                </a:cubicBezTo>
                <a:cubicBezTo>
                  <a:pt x="1246505" y="17921"/>
                  <a:pt x="1232535" y="17921"/>
                  <a:pt x="1205865" y="17921"/>
                </a:cubicBezTo>
                <a:cubicBezTo>
                  <a:pt x="1179195" y="17921"/>
                  <a:pt x="1165860" y="17921"/>
                  <a:pt x="1139190" y="17921"/>
                </a:cubicBezTo>
                <a:cubicBezTo>
                  <a:pt x="1112520" y="17921"/>
                  <a:pt x="1098550" y="17921"/>
                  <a:pt x="1071880" y="17921"/>
                </a:cubicBezTo>
                <a:cubicBezTo>
                  <a:pt x="1045210" y="17921"/>
                  <a:pt x="1031875" y="17921"/>
                  <a:pt x="1005205" y="17921"/>
                </a:cubicBezTo>
                <a:cubicBezTo>
                  <a:pt x="978535" y="17921"/>
                  <a:pt x="964565" y="17921"/>
                  <a:pt x="937895" y="17921"/>
                </a:cubicBezTo>
                <a:cubicBezTo>
                  <a:pt x="911225" y="17921"/>
                  <a:pt x="897890" y="17921"/>
                  <a:pt x="871220" y="17921"/>
                </a:cubicBezTo>
                <a:cubicBezTo>
                  <a:pt x="844550" y="17921"/>
                  <a:pt x="830580" y="17921"/>
                  <a:pt x="803910" y="17921"/>
                </a:cubicBezTo>
                <a:cubicBezTo>
                  <a:pt x="777240" y="17921"/>
                  <a:pt x="763905" y="21096"/>
                  <a:pt x="737235" y="17921"/>
                </a:cubicBezTo>
                <a:cubicBezTo>
                  <a:pt x="710565" y="14746"/>
                  <a:pt x="696595" y="4586"/>
                  <a:pt x="669925" y="1411"/>
                </a:cubicBezTo>
                <a:cubicBezTo>
                  <a:pt x="643255" y="-1764"/>
                  <a:pt x="629920" y="1411"/>
                  <a:pt x="603250" y="1411"/>
                </a:cubicBezTo>
                <a:cubicBezTo>
                  <a:pt x="576580" y="1411"/>
                  <a:pt x="562610" y="1411"/>
                  <a:pt x="535940" y="1411"/>
                </a:cubicBezTo>
                <a:cubicBezTo>
                  <a:pt x="509270" y="1411"/>
                  <a:pt x="495935" y="1411"/>
                  <a:pt x="469265" y="1411"/>
                </a:cubicBezTo>
                <a:cubicBezTo>
                  <a:pt x="442595" y="1411"/>
                  <a:pt x="428625" y="1411"/>
                  <a:pt x="401955" y="1411"/>
                </a:cubicBezTo>
                <a:cubicBezTo>
                  <a:pt x="375285" y="1411"/>
                  <a:pt x="361950" y="1411"/>
                  <a:pt x="335280" y="1411"/>
                </a:cubicBezTo>
                <a:cubicBezTo>
                  <a:pt x="308610" y="1411"/>
                  <a:pt x="294640" y="1411"/>
                  <a:pt x="267970" y="1411"/>
                </a:cubicBezTo>
                <a:cubicBezTo>
                  <a:pt x="241300" y="1411"/>
                  <a:pt x="227965" y="1411"/>
                  <a:pt x="201295" y="1411"/>
                </a:cubicBezTo>
                <a:cubicBezTo>
                  <a:pt x="174625" y="1411"/>
                  <a:pt x="160655" y="1411"/>
                  <a:pt x="133985" y="1411"/>
                </a:cubicBezTo>
                <a:cubicBezTo>
                  <a:pt x="107315" y="1411"/>
                  <a:pt x="93980" y="1411"/>
                  <a:pt x="67310" y="1411"/>
                </a:cubicBezTo>
                <a:cubicBezTo>
                  <a:pt x="40640" y="1411"/>
                  <a:pt x="12065" y="1411"/>
                  <a:pt x="0" y="1411"/>
                </a:cubicBezTo>
              </a:path>
            </a:pathLst>
          </a:custGeom>
          <a:noFill/>
          <a:ln w="698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6461760" y="3175"/>
            <a:ext cx="3091180" cy="4187190"/>
          </a:xfrm>
          <a:custGeom>
            <a:avLst/>
            <a:gdLst>
              <a:gd name="connisteX0" fmla="*/ 354612 w 3091443"/>
              <a:gd name="connsiteY0" fmla="*/ 4186958 h 4186958"/>
              <a:gd name="connisteX1" fmla="*/ 337467 w 3091443"/>
              <a:gd name="connsiteY1" fmla="*/ 4119648 h 4186958"/>
              <a:gd name="connisteX2" fmla="*/ 320957 w 3091443"/>
              <a:gd name="connsiteY2" fmla="*/ 4052973 h 4186958"/>
              <a:gd name="connisteX3" fmla="*/ 270792 w 3091443"/>
              <a:gd name="connsiteY3" fmla="*/ 3985663 h 4186958"/>
              <a:gd name="connisteX4" fmla="*/ 203482 w 3091443"/>
              <a:gd name="connsiteY4" fmla="*/ 3935498 h 4186958"/>
              <a:gd name="connisteX5" fmla="*/ 169827 w 3091443"/>
              <a:gd name="connsiteY5" fmla="*/ 3868823 h 4186958"/>
              <a:gd name="connisteX6" fmla="*/ 119662 w 3091443"/>
              <a:gd name="connsiteY6" fmla="*/ 3801513 h 4186958"/>
              <a:gd name="connisteX7" fmla="*/ 86642 w 3091443"/>
              <a:gd name="connsiteY7" fmla="*/ 3734838 h 4186958"/>
              <a:gd name="connisteX8" fmla="*/ 35842 w 3091443"/>
              <a:gd name="connsiteY8" fmla="*/ 3667528 h 4186958"/>
              <a:gd name="connisteX9" fmla="*/ 19332 w 3091443"/>
              <a:gd name="connsiteY9" fmla="*/ 3600853 h 4186958"/>
              <a:gd name="connisteX10" fmla="*/ 2822 w 3091443"/>
              <a:gd name="connsiteY10" fmla="*/ 3533543 h 4186958"/>
              <a:gd name="connisteX11" fmla="*/ 2822 w 3091443"/>
              <a:gd name="connsiteY11" fmla="*/ 3466868 h 4186958"/>
              <a:gd name="connisteX12" fmla="*/ 2822 w 3091443"/>
              <a:gd name="connsiteY12" fmla="*/ 3399558 h 4186958"/>
              <a:gd name="connisteX13" fmla="*/ 35842 w 3091443"/>
              <a:gd name="connsiteY13" fmla="*/ 3332883 h 4186958"/>
              <a:gd name="connisteX14" fmla="*/ 52987 w 3091443"/>
              <a:gd name="connsiteY14" fmla="*/ 3265573 h 4186958"/>
              <a:gd name="connisteX15" fmla="*/ 86642 w 3091443"/>
              <a:gd name="connsiteY15" fmla="*/ 3198898 h 4186958"/>
              <a:gd name="connisteX16" fmla="*/ 136807 w 3091443"/>
              <a:gd name="connsiteY16" fmla="*/ 3131588 h 4186958"/>
              <a:gd name="connisteX17" fmla="*/ 153317 w 3091443"/>
              <a:gd name="connsiteY17" fmla="*/ 3064913 h 4186958"/>
              <a:gd name="connisteX18" fmla="*/ 186972 w 3091443"/>
              <a:gd name="connsiteY18" fmla="*/ 2997603 h 4186958"/>
              <a:gd name="connisteX19" fmla="*/ 203482 w 3091443"/>
              <a:gd name="connsiteY19" fmla="*/ 2930928 h 4186958"/>
              <a:gd name="connisteX20" fmla="*/ 220627 w 3091443"/>
              <a:gd name="connsiteY20" fmla="*/ 2863618 h 4186958"/>
              <a:gd name="connisteX21" fmla="*/ 287302 w 3091443"/>
              <a:gd name="connsiteY21" fmla="*/ 2796943 h 4186958"/>
              <a:gd name="connisteX22" fmla="*/ 354612 w 3091443"/>
              <a:gd name="connsiteY22" fmla="*/ 2729633 h 4186958"/>
              <a:gd name="connisteX23" fmla="*/ 404777 w 3091443"/>
              <a:gd name="connsiteY23" fmla="*/ 2662958 h 4186958"/>
              <a:gd name="connisteX24" fmla="*/ 437797 w 3091443"/>
              <a:gd name="connsiteY24" fmla="*/ 2595648 h 4186958"/>
              <a:gd name="connisteX25" fmla="*/ 488597 w 3091443"/>
              <a:gd name="connsiteY25" fmla="*/ 2528973 h 4186958"/>
              <a:gd name="connisteX26" fmla="*/ 555272 w 3091443"/>
              <a:gd name="connsiteY26" fmla="*/ 2478808 h 4186958"/>
              <a:gd name="connisteX27" fmla="*/ 639092 w 3091443"/>
              <a:gd name="connsiteY27" fmla="*/ 2411498 h 4186958"/>
              <a:gd name="connisteX28" fmla="*/ 655602 w 3091443"/>
              <a:gd name="connsiteY28" fmla="*/ 2344823 h 4186958"/>
              <a:gd name="connisteX29" fmla="*/ 705767 w 3091443"/>
              <a:gd name="connsiteY29" fmla="*/ 2277513 h 4186958"/>
              <a:gd name="connisteX30" fmla="*/ 756567 w 3091443"/>
              <a:gd name="connsiteY30" fmla="*/ 2210838 h 4186958"/>
              <a:gd name="connisteX31" fmla="*/ 806732 w 3091443"/>
              <a:gd name="connsiteY31" fmla="*/ 2127018 h 4186958"/>
              <a:gd name="connisteX32" fmla="*/ 873407 w 3091443"/>
              <a:gd name="connsiteY32" fmla="*/ 2043198 h 4186958"/>
              <a:gd name="connisteX33" fmla="*/ 907062 w 3091443"/>
              <a:gd name="connsiteY33" fmla="*/ 1976523 h 4186958"/>
              <a:gd name="connisteX34" fmla="*/ 940717 w 3091443"/>
              <a:gd name="connsiteY34" fmla="*/ 1909213 h 4186958"/>
              <a:gd name="connisteX35" fmla="*/ 1007392 w 3091443"/>
              <a:gd name="connsiteY35" fmla="*/ 1859048 h 4186958"/>
              <a:gd name="connisteX36" fmla="*/ 1023902 w 3091443"/>
              <a:gd name="connsiteY36" fmla="*/ 1791738 h 4186958"/>
              <a:gd name="connisteX37" fmla="*/ 1074702 w 3091443"/>
              <a:gd name="connsiteY37" fmla="*/ 1725063 h 4186958"/>
              <a:gd name="connisteX38" fmla="*/ 1091212 w 3091443"/>
              <a:gd name="connsiteY38" fmla="*/ 1657753 h 4186958"/>
              <a:gd name="connisteX39" fmla="*/ 1141377 w 3091443"/>
              <a:gd name="connsiteY39" fmla="*/ 1591078 h 4186958"/>
              <a:gd name="connisteX40" fmla="*/ 1175032 w 3091443"/>
              <a:gd name="connsiteY40" fmla="*/ 1524403 h 4186958"/>
              <a:gd name="connisteX41" fmla="*/ 1208687 w 3091443"/>
              <a:gd name="connsiteY41" fmla="*/ 1457093 h 4186958"/>
              <a:gd name="connisteX42" fmla="*/ 1241707 w 3091443"/>
              <a:gd name="connsiteY42" fmla="*/ 1390418 h 4186958"/>
              <a:gd name="connisteX43" fmla="*/ 1291872 w 3091443"/>
              <a:gd name="connsiteY43" fmla="*/ 1323108 h 4186958"/>
              <a:gd name="connisteX44" fmla="*/ 1342672 w 3091443"/>
              <a:gd name="connsiteY44" fmla="*/ 1256433 h 4186958"/>
              <a:gd name="connisteX45" fmla="*/ 1342672 w 3091443"/>
              <a:gd name="connsiteY45" fmla="*/ 1189123 h 4186958"/>
              <a:gd name="connisteX46" fmla="*/ 1342672 w 3091443"/>
              <a:gd name="connsiteY46" fmla="*/ 1122448 h 4186958"/>
              <a:gd name="connisteX47" fmla="*/ 1342672 w 3091443"/>
              <a:gd name="connsiteY47" fmla="*/ 1055138 h 4186958"/>
              <a:gd name="connisteX48" fmla="*/ 1342672 w 3091443"/>
              <a:gd name="connsiteY48" fmla="*/ 988463 h 4186958"/>
              <a:gd name="connisteX49" fmla="*/ 1375692 w 3091443"/>
              <a:gd name="connsiteY49" fmla="*/ 904643 h 4186958"/>
              <a:gd name="connisteX50" fmla="*/ 1443002 w 3091443"/>
              <a:gd name="connsiteY50" fmla="*/ 870988 h 4186958"/>
              <a:gd name="connisteX51" fmla="*/ 1526822 w 3091443"/>
              <a:gd name="connsiteY51" fmla="*/ 803678 h 4186958"/>
              <a:gd name="connisteX52" fmla="*/ 1559842 w 3091443"/>
              <a:gd name="connsiteY52" fmla="*/ 737003 h 4186958"/>
              <a:gd name="connisteX53" fmla="*/ 1610642 w 3091443"/>
              <a:gd name="connsiteY53" fmla="*/ 669693 h 4186958"/>
              <a:gd name="connisteX54" fmla="*/ 1610642 w 3091443"/>
              <a:gd name="connsiteY54" fmla="*/ 603018 h 4186958"/>
              <a:gd name="connisteX55" fmla="*/ 1610642 w 3091443"/>
              <a:gd name="connsiteY55" fmla="*/ 535708 h 4186958"/>
              <a:gd name="connisteX56" fmla="*/ 1643662 w 3091443"/>
              <a:gd name="connsiteY56" fmla="*/ 469033 h 4186958"/>
              <a:gd name="connisteX57" fmla="*/ 1677317 w 3091443"/>
              <a:gd name="connsiteY57" fmla="*/ 401723 h 4186958"/>
              <a:gd name="connisteX58" fmla="*/ 1677317 w 3091443"/>
              <a:gd name="connsiteY58" fmla="*/ 335048 h 4186958"/>
              <a:gd name="connisteX59" fmla="*/ 1727482 w 3091443"/>
              <a:gd name="connsiteY59" fmla="*/ 267738 h 4186958"/>
              <a:gd name="connisteX60" fmla="*/ 1794792 w 3091443"/>
              <a:gd name="connsiteY60" fmla="*/ 201063 h 4186958"/>
              <a:gd name="connisteX61" fmla="*/ 1861467 w 3091443"/>
              <a:gd name="connsiteY61" fmla="*/ 167408 h 4186958"/>
              <a:gd name="connisteX62" fmla="*/ 1911632 w 3091443"/>
              <a:gd name="connsiteY62" fmla="*/ 100733 h 4186958"/>
              <a:gd name="connisteX63" fmla="*/ 1978942 w 3091443"/>
              <a:gd name="connsiteY63" fmla="*/ 33423 h 4186958"/>
              <a:gd name="connisteX64" fmla="*/ 2045617 w 3091443"/>
              <a:gd name="connsiteY64" fmla="*/ 403 h 4186958"/>
              <a:gd name="connisteX65" fmla="*/ 2112927 w 3091443"/>
              <a:gd name="connsiteY65" fmla="*/ 16913 h 4186958"/>
              <a:gd name="connisteX66" fmla="*/ 2179602 w 3091443"/>
              <a:gd name="connsiteY66" fmla="*/ 16913 h 4186958"/>
              <a:gd name="connisteX67" fmla="*/ 2246912 w 3091443"/>
              <a:gd name="connsiteY67" fmla="*/ 16913 h 4186958"/>
              <a:gd name="connisteX68" fmla="*/ 2313587 w 3091443"/>
              <a:gd name="connsiteY68" fmla="*/ 16913 h 4186958"/>
              <a:gd name="connisteX69" fmla="*/ 2380897 w 3091443"/>
              <a:gd name="connsiteY69" fmla="*/ 16913 h 4186958"/>
              <a:gd name="connisteX70" fmla="*/ 2447572 w 3091443"/>
              <a:gd name="connsiteY70" fmla="*/ 16913 h 4186958"/>
              <a:gd name="connisteX71" fmla="*/ 2514882 w 3091443"/>
              <a:gd name="connsiteY71" fmla="*/ 33423 h 4186958"/>
              <a:gd name="connisteX72" fmla="*/ 2581557 w 3091443"/>
              <a:gd name="connsiteY72" fmla="*/ 33423 h 4186958"/>
              <a:gd name="connisteX73" fmla="*/ 2648867 w 3091443"/>
              <a:gd name="connsiteY73" fmla="*/ 33423 h 4186958"/>
              <a:gd name="connisteX74" fmla="*/ 2715542 w 3091443"/>
              <a:gd name="connsiteY74" fmla="*/ 33423 h 4186958"/>
              <a:gd name="connisteX75" fmla="*/ 2782852 w 3091443"/>
              <a:gd name="connsiteY75" fmla="*/ 33423 h 4186958"/>
              <a:gd name="connisteX76" fmla="*/ 2849527 w 3091443"/>
              <a:gd name="connsiteY76" fmla="*/ 33423 h 4186958"/>
              <a:gd name="connisteX77" fmla="*/ 2916837 w 3091443"/>
              <a:gd name="connsiteY77" fmla="*/ 67078 h 4186958"/>
              <a:gd name="connisteX78" fmla="*/ 2983512 w 3091443"/>
              <a:gd name="connsiteY78" fmla="*/ 117243 h 4186958"/>
              <a:gd name="connisteX79" fmla="*/ 3050822 w 3091443"/>
              <a:gd name="connsiteY79" fmla="*/ 150898 h 4186958"/>
              <a:gd name="connisteX80" fmla="*/ 3083842 w 3091443"/>
              <a:gd name="connsiteY80" fmla="*/ 217573 h 4186958"/>
              <a:gd name="connisteX81" fmla="*/ 3083842 w 3091443"/>
              <a:gd name="connsiteY81" fmla="*/ 284883 h 4186958"/>
              <a:gd name="connisteX82" fmla="*/ 3017167 w 3091443"/>
              <a:gd name="connsiteY82" fmla="*/ 318538 h 4186958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  <a:cxn ang="0">
                <a:pos x="connisteX62" y="connsiteY62"/>
              </a:cxn>
              <a:cxn ang="0">
                <a:pos x="connisteX63" y="connsiteY63"/>
              </a:cxn>
              <a:cxn ang="0">
                <a:pos x="connisteX64" y="connsiteY64"/>
              </a:cxn>
              <a:cxn ang="0">
                <a:pos x="connisteX65" y="connsiteY65"/>
              </a:cxn>
              <a:cxn ang="0">
                <a:pos x="connisteX66" y="connsiteY66"/>
              </a:cxn>
              <a:cxn ang="0">
                <a:pos x="connisteX67" y="connsiteY67"/>
              </a:cxn>
              <a:cxn ang="0">
                <a:pos x="connisteX68" y="connsiteY68"/>
              </a:cxn>
              <a:cxn ang="0">
                <a:pos x="connisteX69" y="connsiteY69"/>
              </a:cxn>
              <a:cxn ang="0">
                <a:pos x="connisteX70" y="connsiteY70"/>
              </a:cxn>
              <a:cxn ang="0">
                <a:pos x="connisteX71" y="connsiteY71"/>
              </a:cxn>
              <a:cxn ang="0">
                <a:pos x="connisteX72" y="connsiteY72"/>
              </a:cxn>
              <a:cxn ang="0">
                <a:pos x="connisteX73" y="connsiteY73"/>
              </a:cxn>
              <a:cxn ang="0">
                <a:pos x="connisteX74" y="connsiteY74"/>
              </a:cxn>
              <a:cxn ang="0">
                <a:pos x="connisteX75" y="connsiteY75"/>
              </a:cxn>
              <a:cxn ang="0">
                <a:pos x="connisteX76" y="connsiteY76"/>
              </a:cxn>
              <a:cxn ang="0">
                <a:pos x="connisteX77" y="connsiteY77"/>
              </a:cxn>
              <a:cxn ang="0">
                <a:pos x="connisteX78" y="connsiteY78"/>
              </a:cxn>
              <a:cxn ang="0">
                <a:pos x="connisteX79" y="connsiteY79"/>
              </a:cxn>
              <a:cxn ang="0">
                <a:pos x="connisteX80" y="connsiteY80"/>
              </a:cxn>
              <a:cxn ang="0">
                <a:pos x="connisteX81" y="connsiteY81"/>
              </a:cxn>
              <a:cxn ang="0">
                <a:pos x="connisteX82" y="connsiteY82"/>
              </a:cxn>
            </a:cxnLst>
            <a:rect l="l" t="t" r="r" b="b"/>
            <a:pathLst>
              <a:path w="3091444" h="4186958">
                <a:moveTo>
                  <a:pt x="354612" y="4186958"/>
                </a:moveTo>
                <a:cubicBezTo>
                  <a:pt x="351437" y="4174893"/>
                  <a:pt x="344452" y="4146318"/>
                  <a:pt x="337467" y="4119648"/>
                </a:cubicBezTo>
                <a:cubicBezTo>
                  <a:pt x="330482" y="4092978"/>
                  <a:pt x="334292" y="4079643"/>
                  <a:pt x="320957" y="4052973"/>
                </a:cubicBezTo>
                <a:cubicBezTo>
                  <a:pt x="307622" y="4026303"/>
                  <a:pt x="294287" y="4009158"/>
                  <a:pt x="270792" y="3985663"/>
                </a:cubicBezTo>
                <a:cubicBezTo>
                  <a:pt x="247297" y="3962168"/>
                  <a:pt x="223802" y="3958993"/>
                  <a:pt x="203482" y="3935498"/>
                </a:cubicBezTo>
                <a:cubicBezTo>
                  <a:pt x="183162" y="3912003"/>
                  <a:pt x="186337" y="3895493"/>
                  <a:pt x="169827" y="3868823"/>
                </a:cubicBezTo>
                <a:cubicBezTo>
                  <a:pt x="153317" y="3842153"/>
                  <a:pt x="136172" y="3828183"/>
                  <a:pt x="119662" y="3801513"/>
                </a:cubicBezTo>
                <a:cubicBezTo>
                  <a:pt x="103152" y="3774843"/>
                  <a:pt x="103152" y="3761508"/>
                  <a:pt x="86642" y="3734838"/>
                </a:cubicBezTo>
                <a:cubicBezTo>
                  <a:pt x="70132" y="3708168"/>
                  <a:pt x="49177" y="3694198"/>
                  <a:pt x="35842" y="3667528"/>
                </a:cubicBezTo>
                <a:cubicBezTo>
                  <a:pt x="22507" y="3640858"/>
                  <a:pt x="25682" y="3627523"/>
                  <a:pt x="19332" y="3600853"/>
                </a:cubicBezTo>
                <a:cubicBezTo>
                  <a:pt x="12982" y="3574183"/>
                  <a:pt x="5997" y="3560213"/>
                  <a:pt x="2822" y="3533543"/>
                </a:cubicBezTo>
                <a:cubicBezTo>
                  <a:pt x="-353" y="3506873"/>
                  <a:pt x="2822" y="3493538"/>
                  <a:pt x="2822" y="3466868"/>
                </a:cubicBezTo>
                <a:cubicBezTo>
                  <a:pt x="2822" y="3440198"/>
                  <a:pt x="-3528" y="3426228"/>
                  <a:pt x="2822" y="3399558"/>
                </a:cubicBezTo>
                <a:cubicBezTo>
                  <a:pt x="9172" y="3372888"/>
                  <a:pt x="25682" y="3359553"/>
                  <a:pt x="35842" y="3332883"/>
                </a:cubicBezTo>
                <a:cubicBezTo>
                  <a:pt x="46002" y="3306213"/>
                  <a:pt x="42827" y="3292243"/>
                  <a:pt x="52987" y="3265573"/>
                </a:cubicBezTo>
                <a:cubicBezTo>
                  <a:pt x="63147" y="3238903"/>
                  <a:pt x="70132" y="3225568"/>
                  <a:pt x="86642" y="3198898"/>
                </a:cubicBezTo>
                <a:cubicBezTo>
                  <a:pt x="103152" y="3172228"/>
                  <a:pt x="123472" y="3158258"/>
                  <a:pt x="136807" y="3131588"/>
                </a:cubicBezTo>
                <a:cubicBezTo>
                  <a:pt x="150142" y="3104918"/>
                  <a:pt x="143157" y="3091583"/>
                  <a:pt x="153317" y="3064913"/>
                </a:cubicBezTo>
                <a:cubicBezTo>
                  <a:pt x="163477" y="3038243"/>
                  <a:pt x="176812" y="3024273"/>
                  <a:pt x="186972" y="2997603"/>
                </a:cubicBezTo>
                <a:cubicBezTo>
                  <a:pt x="197132" y="2970933"/>
                  <a:pt x="196497" y="2957598"/>
                  <a:pt x="203482" y="2930928"/>
                </a:cubicBezTo>
                <a:cubicBezTo>
                  <a:pt x="210467" y="2904258"/>
                  <a:pt x="204117" y="2890288"/>
                  <a:pt x="220627" y="2863618"/>
                </a:cubicBezTo>
                <a:cubicBezTo>
                  <a:pt x="237137" y="2836948"/>
                  <a:pt x="260632" y="2823613"/>
                  <a:pt x="287302" y="2796943"/>
                </a:cubicBezTo>
                <a:cubicBezTo>
                  <a:pt x="313972" y="2770273"/>
                  <a:pt x="331117" y="2756303"/>
                  <a:pt x="354612" y="2729633"/>
                </a:cubicBezTo>
                <a:cubicBezTo>
                  <a:pt x="378107" y="2702963"/>
                  <a:pt x="388267" y="2689628"/>
                  <a:pt x="404777" y="2662958"/>
                </a:cubicBezTo>
                <a:cubicBezTo>
                  <a:pt x="421287" y="2636288"/>
                  <a:pt x="421287" y="2622318"/>
                  <a:pt x="437797" y="2595648"/>
                </a:cubicBezTo>
                <a:cubicBezTo>
                  <a:pt x="454307" y="2568978"/>
                  <a:pt x="465102" y="2552468"/>
                  <a:pt x="488597" y="2528973"/>
                </a:cubicBezTo>
                <a:cubicBezTo>
                  <a:pt x="512092" y="2505478"/>
                  <a:pt x="525427" y="2502303"/>
                  <a:pt x="555272" y="2478808"/>
                </a:cubicBezTo>
                <a:cubicBezTo>
                  <a:pt x="585117" y="2455313"/>
                  <a:pt x="618772" y="2438168"/>
                  <a:pt x="639092" y="2411498"/>
                </a:cubicBezTo>
                <a:cubicBezTo>
                  <a:pt x="659412" y="2384828"/>
                  <a:pt x="642267" y="2371493"/>
                  <a:pt x="655602" y="2344823"/>
                </a:cubicBezTo>
                <a:cubicBezTo>
                  <a:pt x="668937" y="2318153"/>
                  <a:pt x="685447" y="2304183"/>
                  <a:pt x="705767" y="2277513"/>
                </a:cubicBezTo>
                <a:cubicBezTo>
                  <a:pt x="726087" y="2250843"/>
                  <a:pt x="736247" y="2240683"/>
                  <a:pt x="756567" y="2210838"/>
                </a:cubicBezTo>
                <a:cubicBezTo>
                  <a:pt x="776887" y="2180993"/>
                  <a:pt x="783237" y="2160673"/>
                  <a:pt x="806732" y="2127018"/>
                </a:cubicBezTo>
                <a:cubicBezTo>
                  <a:pt x="830227" y="2093363"/>
                  <a:pt x="853087" y="2073043"/>
                  <a:pt x="873407" y="2043198"/>
                </a:cubicBezTo>
                <a:cubicBezTo>
                  <a:pt x="893727" y="2013353"/>
                  <a:pt x="893727" y="2003193"/>
                  <a:pt x="907062" y="1976523"/>
                </a:cubicBezTo>
                <a:cubicBezTo>
                  <a:pt x="920397" y="1949853"/>
                  <a:pt x="920397" y="1932708"/>
                  <a:pt x="940717" y="1909213"/>
                </a:cubicBezTo>
                <a:cubicBezTo>
                  <a:pt x="961037" y="1885718"/>
                  <a:pt x="990882" y="1882543"/>
                  <a:pt x="1007392" y="1859048"/>
                </a:cubicBezTo>
                <a:cubicBezTo>
                  <a:pt x="1023902" y="1835553"/>
                  <a:pt x="1010567" y="1818408"/>
                  <a:pt x="1023902" y="1791738"/>
                </a:cubicBezTo>
                <a:cubicBezTo>
                  <a:pt x="1037237" y="1765068"/>
                  <a:pt x="1061367" y="1751733"/>
                  <a:pt x="1074702" y="1725063"/>
                </a:cubicBezTo>
                <a:cubicBezTo>
                  <a:pt x="1088037" y="1698393"/>
                  <a:pt x="1077877" y="1684423"/>
                  <a:pt x="1091212" y="1657753"/>
                </a:cubicBezTo>
                <a:cubicBezTo>
                  <a:pt x="1104547" y="1631083"/>
                  <a:pt x="1124867" y="1617748"/>
                  <a:pt x="1141377" y="1591078"/>
                </a:cubicBezTo>
                <a:cubicBezTo>
                  <a:pt x="1157887" y="1564408"/>
                  <a:pt x="1161697" y="1551073"/>
                  <a:pt x="1175032" y="1524403"/>
                </a:cubicBezTo>
                <a:cubicBezTo>
                  <a:pt x="1188367" y="1497733"/>
                  <a:pt x="1195352" y="1483763"/>
                  <a:pt x="1208687" y="1457093"/>
                </a:cubicBezTo>
                <a:cubicBezTo>
                  <a:pt x="1222022" y="1430423"/>
                  <a:pt x="1225197" y="1417088"/>
                  <a:pt x="1241707" y="1390418"/>
                </a:cubicBezTo>
                <a:cubicBezTo>
                  <a:pt x="1258217" y="1363748"/>
                  <a:pt x="1271552" y="1349778"/>
                  <a:pt x="1291872" y="1323108"/>
                </a:cubicBezTo>
                <a:cubicBezTo>
                  <a:pt x="1312192" y="1296438"/>
                  <a:pt x="1332512" y="1283103"/>
                  <a:pt x="1342672" y="1256433"/>
                </a:cubicBezTo>
                <a:cubicBezTo>
                  <a:pt x="1352832" y="1229763"/>
                  <a:pt x="1342672" y="1215793"/>
                  <a:pt x="1342672" y="1189123"/>
                </a:cubicBezTo>
                <a:cubicBezTo>
                  <a:pt x="1342672" y="1162453"/>
                  <a:pt x="1342672" y="1149118"/>
                  <a:pt x="1342672" y="1122448"/>
                </a:cubicBezTo>
                <a:cubicBezTo>
                  <a:pt x="1342672" y="1095778"/>
                  <a:pt x="1342672" y="1081808"/>
                  <a:pt x="1342672" y="1055138"/>
                </a:cubicBezTo>
                <a:cubicBezTo>
                  <a:pt x="1342672" y="1028468"/>
                  <a:pt x="1336322" y="1018308"/>
                  <a:pt x="1342672" y="988463"/>
                </a:cubicBezTo>
                <a:cubicBezTo>
                  <a:pt x="1349022" y="958618"/>
                  <a:pt x="1355372" y="928138"/>
                  <a:pt x="1375692" y="904643"/>
                </a:cubicBezTo>
                <a:cubicBezTo>
                  <a:pt x="1396012" y="881148"/>
                  <a:pt x="1412522" y="891308"/>
                  <a:pt x="1443002" y="870988"/>
                </a:cubicBezTo>
                <a:cubicBezTo>
                  <a:pt x="1473482" y="850668"/>
                  <a:pt x="1503327" y="830348"/>
                  <a:pt x="1526822" y="803678"/>
                </a:cubicBezTo>
                <a:cubicBezTo>
                  <a:pt x="1550317" y="777008"/>
                  <a:pt x="1543332" y="763673"/>
                  <a:pt x="1559842" y="737003"/>
                </a:cubicBezTo>
                <a:cubicBezTo>
                  <a:pt x="1576352" y="710333"/>
                  <a:pt x="1600482" y="696363"/>
                  <a:pt x="1610642" y="669693"/>
                </a:cubicBezTo>
                <a:cubicBezTo>
                  <a:pt x="1620802" y="643023"/>
                  <a:pt x="1610642" y="629688"/>
                  <a:pt x="1610642" y="603018"/>
                </a:cubicBezTo>
                <a:cubicBezTo>
                  <a:pt x="1610642" y="576348"/>
                  <a:pt x="1604292" y="562378"/>
                  <a:pt x="1610642" y="535708"/>
                </a:cubicBezTo>
                <a:cubicBezTo>
                  <a:pt x="1616992" y="509038"/>
                  <a:pt x="1630327" y="495703"/>
                  <a:pt x="1643662" y="469033"/>
                </a:cubicBezTo>
                <a:cubicBezTo>
                  <a:pt x="1656997" y="442363"/>
                  <a:pt x="1670332" y="428393"/>
                  <a:pt x="1677317" y="401723"/>
                </a:cubicBezTo>
                <a:cubicBezTo>
                  <a:pt x="1684302" y="375053"/>
                  <a:pt x="1667157" y="361718"/>
                  <a:pt x="1677317" y="335048"/>
                </a:cubicBezTo>
                <a:cubicBezTo>
                  <a:pt x="1687477" y="308378"/>
                  <a:pt x="1703987" y="294408"/>
                  <a:pt x="1727482" y="267738"/>
                </a:cubicBezTo>
                <a:cubicBezTo>
                  <a:pt x="1750977" y="241068"/>
                  <a:pt x="1768122" y="221383"/>
                  <a:pt x="1794792" y="201063"/>
                </a:cubicBezTo>
                <a:cubicBezTo>
                  <a:pt x="1821462" y="180743"/>
                  <a:pt x="1837972" y="187728"/>
                  <a:pt x="1861467" y="167408"/>
                </a:cubicBezTo>
                <a:cubicBezTo>
                  <a:pt x="1884962" y="147088"/>
                  <a:pt x="1888137" y="127403"/>
                  <a:pt x="1911632" y="100733"/>
                </a:cubicBezTo>
                <a:cubicBezTo>
                  <a:pt x="1935127" y="74063"/>
                  <a:pt x="1952272" y="53743"/>
                  <a:pt x="1978942" y="33423"/>
                </a:cubicBezTo>
                <a:cubicBezTo>
                  <a:pt x="2005612" y="13103"/>
                  <a:pt x="2018947" y="3578"/>
                  <a:pt x="2045617" y="403"/>
                </a:cubicBezTo>
                <a:cubicBezTo>
                  <a:pt x="2072287" y="-2772"/>
                  <a:pt x="2086257" y="13738"/>
                  <a:pt x="2112927" y="16913"/>
                </a:cubicBezTo>
                <a:cubicBezTo>
                  <a:pt x="2139597" y="20088"/>
                  <a:pt x="2152932" y="16913"/>
                  <a:pt x="2179602" y="16913"/>
                </a:cubicBezTo>
                <a:cubicBezTo>
                  <a:pt x="2206272" y="16913"/>
                  <a:pt x="2220242" y="16913"/>
                  <a:pt x="2246912" y="16913"/>
                </a:cubicBezTo>
                <a:cubicBezTo>
                  <a:pt x="2273582" y="16913"/>
                  <a:pt x="2286917" y="16913"/>
                  <a:pt x="2313587" y="16913"/>
                </a:cubicBezTo>
                <a:cubicBezTo>
                  <a:pt x="2340257" y="16913"/>
                  <a:pt x="2354227" y="16913"/>
                  <a:pt x="2380897" y="16913"/>
                </a:cubicBezTo>
                <a:cubicBezTo>
                  <a:pt x="2407567" y="16913"/>
                  <a:pt x="2420902" y="13738"/>
                  <a:pt x="2447572" y="16913"/>
                </a:cubicBezTo>
                <a:cubicBezTo>
                  <a:pt x="2474242" y="20088"/>
                  <a:pt x="2488212" y="30248"/>
                  <a:pt x="2514882" y="33423"/>
                </a:cubicBezTo>
                <a:cubicBezTo>
                  <a:pt x="2541552" y="36598"/>
                  <a:pt x="2554887" y="33423"/>
                  <a:pt x="2581557" y="33423"/>
                </a:cubicBezTo>
                <a:cubicBezTo>
                  <a:pt x="2608227" y="33423"/>
                  <a:pt x="2622197" y="33423"/>
                  <a:pt x="2648867" y="33423"/>
                </a:cubicBezTo>
                <a:cubicBezTo>
                  <a:pt x="2675537" y="33423"/>
                  <a:pt x="2688872" y="33423"/>
                  <a:pt x="2715542" y="33423"/>
                </a:cubicBezTo>
                <a:cubicBezTo>
                  <a:pt x="2742212" y="33423"/>
                  <a:pt x="2756182" y="33423"/>
                  <a:pt x="2782852" y="33423"/>
                </a:cubicBezTo>
                <a:cubicBezTo>
                  <a:pt x="2809522" y="33423"/>
                  <a:pt x="2822857" y="26438"/>
                  <a:pt x="2849527" y="33423"/>
                </a:cubicBezTo>
                <a:cubicBezTo>
                  <a:pt x="2876197" y="40408"/>
                  <a:pt x="2890167" y="50568"/>
                  <a:pt x="2916837" y="67078"/>
                </a:cubicBezTo>
                <a:cubicBezTo>
                  <a:pt x="2943507" y="83588"/>
                  <a:pt x="2956842" y="100733"/>
                  <a:pt x="2983512" y="117243"/>
                </a:cubicBezTo>
                <a:cubicBezTo>
                  <a:pt x="3010182" y="133753"/>
                  <a:pt x="3030502" y="130578"/>
                  <a:pt x="3050822" y="150898"/>
                </a:cubicBezTo>
                <a:cubicBezTo>
                  <a:pt x="3071142" y="171218"/>
                  <a:pt x="3077492" y="190903"/>
                  <a:pt x="3083842" y="217573"/>
                </a:cubicBezTo>
                <a:cubicBezTo>
                  <a:pt x="3090192" y="244243"/>
                  <a:pt x="3097177" y="264563"/>
                  <a:pt x="3083842" y="284883"/>
                </a:cubicBezTo>
                <a:cubicBezTo>
                  <a:pt x="3070507" y="305203"/>
                  <a:pt x="3030502" y="313458"/>
                  <a:pt x="3017167" y="318538"/>
                </a:cubicBezTo>
              </a:path>
            </a:pathLst>
          </a:custGeom>
          <a:noFill/>
          <a:ln w="539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8456930" y="376555"/>
            <a:ext cx="3169920" cy="2880360"/>
          </a:xfrm>
          <a:custGeom>
            <a:avLst/>
            <a:gdLst>
              <a:gd name="connisteX0" fmla="*/ 0 w 3169990"/>
              <a:gd name="connsiteY0" fmla="*/ 0 h 2880360"/>
              <a:gd name="connisteX1" fmla="*/ 67310 w 3169990"/>
              <a:gd name="connsiteY1" fmla="*/ 33655 h 2880360"/>
              <a:gd name="connisteX2" fmla="*/ 133985 w 3169990"/>
              <a:gd name="connsiteY2" fmla="*/ 67310 h 2880360"/>
              <a:gd name="connisteX3" fmla="*/ 201295 w 3169990"/>
              <a:gd name="connsiteY3" fmla="*/ 117475 h 2880360"/>
              <a:gd name="connisteX4" fmla="*/ 267970 w 3169990"/>
              <a:gd name="connsiteY4" fmla="*/ 150495 h 2880360"/>
              <a:gd name="connisteX5" fmla="*/ 335280 w 3169990"/>
              <a:gd name="connsiteY5" fmla="*/ 201295 h 2880360"/>
              <a:gd name="connisteX6" fmla="*/ 401955 w 3169990"/>
              <a:gd name="connsiteY6" fmla="*/ 251460 h 2880360"/>
              <a:gd name="connisteX7" fmla="*/ 452120 w 3169990"/>
              <a:gd name="connsiteY7" fmla="*/ 318135 h 2880360"/>
              <a:gd name="connisteX8" fmla="*/ 519430 w 3169990"/>
              <a:gd name="connsiteY8" fmla="*/ 368300 h 2880360"/>
              <a:gd name="connisteX9" fmla="*/ 586105 w 3169990"/>
              <a:gd name="connsiteY9" fmla="*/ 401955 h 2880360"/>
              <a:gd name="connisteX10" fmla="*/ 653415 w 3169990"/>
              <a:gd name="connsiteY10" fmla="*/ 435610 h 2880360"/>
              <a:gd name="connisteX11" fmla="*/ 703580 w 3169990"/>
              <a:gd name="connsiteY11" fmla="*/ 502285 h 2880360"/>
              <a:gd name="connisteX12" fmla="*/ 770255 w 3169990"/>
              <a:gd name="connsiteY12" fmla="*/ 552450 h 2880360"/>
              <a:gd name="connisteX13" fmla="*/ 837565 w 3169990"/>
              <a:gd name="connsiteY13" fmla="*/ 636270 h 2880360"/>
              <a:gd name="connisteX14" fmla="*/ 887730 w 3169990"/>
              <a:gd name="connsiteY14" fmla="*/ 720090 h 2880360"/>
              <a:gd name="connisteX15" fmla="*/ 954405 w 3169990"/>
              <a:gd name="connsiteY15" fmla="*/ 737235 h 2880360"/>
              <a:gd name="connisteX16" fmla="*/ 1021715 w 3169990"/>
              <a:gd name="connsiteY16" fmla="*/ 770255 h 2880360"/>
              <a:gd name="connisteX17" fmla="*/ 1088390 w 3169990"/>
              <a:gd name="connsiteY17" fmla="*/ 820420 h 2880360"/>
              <a:gd name="connisteX18" fmla="*/ 1155700 w 3169990"/>
              <a:gd name="connsiteY18" fmla="*/ 837565 h 2880360"/>
              <a:gd name="connisteX19" fmla="*/ 1222375 w 3169990"/>
              <a:gd name="connsiteY19" fmla="*/ 887730 h 2880360"/>
              <a:gd name="connisteX20" fmla="*/ 1289685 w 3169990"/>
              <a:gd name="connsiteY20" fmla="*/ 937895 h 2880360"/>
              <a:gd name="connisteX21" fmla="*/ 1356360 w 3169990"/>
              <a:gd name="connsiteY21" fmla="*/ 988060 h 2880360"/>
              <a:gd name="connisteX22" fmla="*/ 1423670 w 3169990"/>
              <a:gd name="connsiteY22" fmla="*/ 1005205 h 2880360"/>
              <a:gd name="connisteX23" fmla="*/ 1507490 w 3169990"/>
              <a:gd name="connsiteY23" fmla="*/ 1071880 h 2880360"/>
              <a:gd name="connisteX24" fmla="*/ 1591310 w 3169990"/>
              <a:gd name="connsiteY24" fmla="*/ 1122045 h 2880360"/>
              <a:gd name="connisteX25" fmla="*/ 1657985 w 3169990"/>
              <a:gd name="connsiteY25" fmla="*/ 1155700 h 2880360"/>
              <a:gd name="connisteX26" fmla="*/ 1725295 w 3169990"/>
              <a:gd name="connsiteY26" fmla="*/ 1172210 h 2880360"/>
              <a:gd name="connisteX27" fmla="*/ 1791970 w 3169990"/>
              <a:gd name="connsiteY27" fmla="*/ 1222375 h 2880360"/>
              <a:gd name="connisteX28" fmla="*/ 1859280 w 3169990"/>
              <a:gd name="connsiteY28" fmla="*/ 1272540 h 2880360"/>
              <a:gd name="connisteX29" fmla="*/ 1925955 w 3169990"/>
              <a:gd name="connsiteY29" fmla="*/ 1289685 h 2880360"/>
              <a:gd name="connisteX30" fmla="*/ 1993265 w 3169990"/>
              <a:gd name="connsiteY30" fmla="*/ 1306195 h 2880360"/>
              <a:gd name="connisteX31" fmla="*/ 2059940 w 3169990"/>
              <a:gd name="connsiteY31" fmla="*/ 1323340 h 2880360"/>
              <a:gd name="connisteX32" fmla="*/ 2127250 w 3169990"/>
              <a:gd name="connsiteY32" fmla="*/ 1356360 h 2880360"/>
              <a:gd name="connisteX33" fmla="*/ 2193925 w 3169990"/>
              <a:gd name="connsiteY33" fmla="*/ 1406525 h 2880360"/>
              <a:gd name="connisteX34" fmla="*/ 2261235 w 3169990"/>
              <a:gd name="connsiteY34" fmla="*/ 1423670 h 2880360"/>
              <a:gd name="connisteX35" fmla="*/ 2327910 w 3169990"/>
              <a:gd name="connsiteY35" fmla="*/ 1473835 h 2880360"/>
              <a:gd name="connisteX36" fmla="*/ 2395220 w 3169990"/>
              <a:gd name="connsiteY36" fmla="*/ 1524000 h 2880360"/>
              <a:gd name="connisteX37" fmla="*/ 2478405 w 3169990"/>
              <a:gd name="connsiteY37" fmla="*/ 1574165 h 2880360"/>
              <a:gd name="connisteX38" fmla="*/ 2562225 w 3169990"/>
              <a:gd name="connsiteY38" fmla="*/ 1624330 h 2880360"/>
              <a:gd name="connisteX39" fmla="*/ 2629535 w 3169990"/>
              <a:gd name="connsiteY39" fmla="*/ 1657985 h 2880360"/>
              <a:gd name="connisteX40" fmla="*/ 2696210 w 3169990"/>
              <a:gd name="connsiteY40" fmla="*/ 1725295 h 2880360"/>
              <a:gd name="connisteX41" fmla="*/ 2780030 w 3169990"/>
              <a:gd name="connsiteY41" fmla="*/ 1791970 h 2880360"/>
              <a:gd name="connisteX42" fmla="*/ 2847340 w 3169990"/>
              <a:gd name="connsiteY42" fmla="*/ 1825625 h 2880360"/>
              <a:gd name="connisteX43" fmla="*/ 2897505 w 3169990"/>
              <a:gd name="connsiteY43" fmla="*/ 1892300 h 2880360"/>
              <a:gd name="connisteX44" fmla="*/ 2964180 w 3169990"/>
              <a:gd name="connsiteY44" fmla="*/ 1942465 h 2880360"/>
              <a:gd name="connisteX45" fmla="*/ 3031490 w 3169990"/>
              <a:gd name="connsiteY45" fmla="*/ 1976120 h 2880360"/>
              <a:gd name="connisteX46" fmla="*/ 3098165 w 3169990"/>
              <a:gd name="connsiteY46" fmla="*/ 2026285 h 2880360"/>
              <a:gd name="connisteX47" fmla="*/ 3148330 w 3169990"/>
              <a:gd name="connsiteY47" fmla="*/ 2093595 h 2880360"/>
              <a:gd name="connisteX48" fmla="*/ 3148330 w 3169990"/>
              <a:gd name="connsiteY48" fmla="*/ 2160270 h 2880360"/>
              <a:gd name="connisteX49" fmla="*/ 3148330 w 3169990"/>
              <a:gd name="connsiteY49" fmla="*/ 2227580 h 2880360"/>
              <a:gd name="connisteX50" fmla="*/ 3148330 w 3169990"/>
              <a:gd name="connsiteY50" fmla="*/ 2311400 h 2880360"/>
              <a:gd name="connisteX51" fmla="*/ 3165475 w 3169990"/>
              <a:gd name="connsiteY51" fmla="*/ 2378075 h 2880360"/>
              <a:gd name="connisteX52" fmla="*/ 3165475 w 3169990"/>
              <a:gd name="connsiteY52" fmla="*/ 2445385 h 2880360"/>
              <a:gd name="connisteX53" fmla="*/ 3165475 w 3169990"/>
              <a:gd name="connsiteY53" fmla="*/ 2512060 h 2880360"/>
              <a:gd name="connisteX54" fmla="*/ 3115310 w 3169990"/>
              <a:gd name="connsiteY54" fmla="*/ 2579370 h 2880360"/>
              <a:gd name="connisteX55" fmla="*/ 3048000 w 3169990"/>
              <a:gd name="connsiteY55" fmla="*/ 2612390 h 2880360"/>
              <a:gd name="connisteX56" fmla="*/ 2981325 w 3169990"/>
              <a:gd name="connsiteY56" fmla="*/ 2646045 h 2880360"/>
              <a:gd name="connisteX57" fmla="*/ 2914015 w 3169990"/>
              <a:gd name="connsiteY57" fmla="*/ 2696210 h 2880360"/>
              <a:gd name="connisteX58" fmla="*/ 2847340 w 3169990"/>
              <a:gd name="connsiteY58" fmla="*/ 2746375 h 2880360"/>
              <a:gd name="connisteX59" fmla="*/ 2797175 w 3169990"/>
              <a:gd name="connsiteY59" fmla="*/ 2813685 h 2880360"/>
              <a:gd name="connisteX60" fmla="*/ 2813685 w 3169990"/>
              <a:gd name="connsiteY60" fmla="*/ 2880360 h 28803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</a:cxnLst>
            <a:rect l="l" t="t" r="r" b="b"/>
            <a:pathLst>
              <a:path w="3169991" h="2880360">
                <a:moveTo>
                  <a:pt x="0" y="0"/>
                </a:moveTo>
                <a:cubicBezTo>
                  <a:pt x="12065" y="6350"/>
                  <a:pt x="40640" y="20320"/>
                  <a:pt x="67310" y="33655"/>
                </a:cubicBezTo>
                <a:cubicBezTo>
                  <a:pt x="93980" y="46990"/>
                  <a:pt x="107315" y="50800"/>
                  <a:pt x="133985" y="67310"/>
                </a:cubicBezTo>
                <a:cubicBezTo>
                  <a:pt x="160655" y="83820"/>
                  <a:pt x="174625" y="100965"/>
                  <a:pt x="201295" y="117475"/>
                </a:cubicBezTo>
                <a:cubicBezTo>
                  <a:pt x="227965" y="133985"/>
                  <a:pt x="241300" y="133985"/>
                  <a:pt x="267970" y="150495"/>
                </a:cubicBezTo>
                <a:cubicBezTo>
                  <a:pt x="294640" y="167005"/>
                  <a:pt x="308610" y="180975"/>
                  <a:pt x="335280" y="201295"/>
                </a:cubicBezTo>
                <a:cubicBezTo>
                  <a:pt x="361950" y="221615"/>
                  <a:pt x="378460" y="227965"/>
                  <a:pt x="401955" y="251460"/>
                </a:cubicBezTo>
                <a:cubicBezTo>
                  <a:pt x="425450" y="274955"/>
                  <a:pt x="428625" y="294640"/>
                  <a:pt x="452120" y="318135"/>
                </a:cubicBezTo>
                <a:cubicBezTo>
                  <a:pt x="475615" y="341630"/>
                  <a:pt x="492760" y="351790"/>
                  <a:pt x="519430" y="368300"/>
                </a:cubicBezTo>
                <a:cubicBezTo>
                  <a:pt x="546100" y="384810"/>
                  <a:pt x="559435" y="388620"/>
                  <a:pt x="586105" y="401955"/>
                </a:cubicBezTo>
                <a:cubicBezTo>
                  <a:pt x="612775" y="415290"/>
                  <a:pt x="629920" y="415290"/>
                  <a:pt x="653415" y="435610"/>
                </a:cubicBezTo>
                <a:cubicBezTo>
                  <a:pt x="676910" y="455930"/>
                  <a:pt x="680085" y="478790"/>
                  <a:pt x="703580" y="502285"/>
                </a:cubicBezTo>
                <a:cubicBezTo>
                  <a:pt x="727075" y="525780"/>
                  <a:pt x="743585" y="525780"/>
                  <a:pt x="770255" y="552450"/>
                </a:cubicBezTo>
                <a:cubicBezTo>
                  <a:pt x="796925" y="579120"/>
                  <a:pt x="814070" y="602615"/>
                  <a:pt x="837565" y="636270"/>
                </a:cubicBezTo>
                <a:cubicBezTo>
                  <a:pt x="861060" y="669925"/>
                  <a:pt x="864235" y="699770"/>
                  <a:pt x="887730" y="720090"/>
                </a:cubicBezTo>
                <a:cubicBezTo>
                  <a:pt x="911225" y="740410"/>
                  <a:pt x="927735" y="727075"/>
                  <a:pt x="954405" y="737235"/>
                </a:cubicBezTo>
                <a:cubicBezTo>
                  <a:pt x="981075" y="747395"/>
                  <a:pt x="995045" y="753745"/>
                  <a:pt x="1021715" y="770255"/>
                </a:cubicBezTo>
                <a:cubicBezTo>
                  <a:pt x="1048385" y="786765"/>
                  <a:pt x="1061720" y="807085"/>
                  <a:pt x="1088390" y="820420"/>
                </a:cubicBezTo>
                <a:cubicBezTo>
                  <a:pt x="1115060" y="833755"/>
                  <a:pt x="1129030" y="824230"/>
                  <a:pt x="1155700" y="837565"/>
                </a:cubicBezTo>
                <a:cubicBezTo>
                  <a:pt x="1182370" y="850900"/>
                  <a:pt x="1195705" y="867410"/>
                  <a:pt x="1222375" y="887730"/>
                </a:cubicBezTo>
                <a:cubicBezTo>
                  <a:pt x="1249045" y="908050"/>
                  <a:pt x="1263015" y="917575"/>
                  <a:pt x="1289685" y="937895"/>
                </a:cubicBezTo>
                <a:cubicBezTo>
                  <a:pt x="1316355" y="958215"/>
                  <a:pt x="1329690" y="974725"/>
                  <a:pt x="1356360" y="988060"/>
                </a:cubicBezTo>
                <a:cubicBezTo>
                  <a:pt x="1383030" y="1001395"/>
                  <a:pt x="1393190" y="988695"/>
                  <a:pt x="1423670" y="1005205"/>
                </a:cubicBezTo>
                <a:cubicBezTo>
                  <a:pt x="1454150" y="1021715"/>
                  <a:pt x="1473835" y="1048385"/>
                  <a:pt x="1507490" y="1071880"/>
                </a:cubicBezTo>
                <a:cubicBezTo>
                  <a:pt x="1541145" y="1095375"/>
                  <a:pt x="1561465" y="1105535"/>
                  <a:pt x="1591310" y="1122045"/>
                </a:cubicBezTo>
                <a:cubicBezTo>
                  <a:pt x="1621155" y="1138555"/>
                  <a:pt x="1631315" y="1145540"/>
                  <a:pt x="1657985" y="1155700"/>
                </a:cubicBezTo>
                <a:cubicBezTo>
                  <a:pt x="1684655" y="1165860"/>
                  <a:pt x="1698625" y="1158875"/>
                  <a:pt x="1725295" y="1172210"/>
                </a:cubicBezTo>
                <a:cubicBezTo>
                  <a:pt x="1751965" y="1185545"/>
                  <a:pt x="1765300" y="1202055"/>
                  <a:pt x="1791970" y="1222375"/>
                </a:cubicBezTo>
                <a:cubicBezTo>
                  <a:pt x="1818640" y="1242695"/>
                  <a:pt x="1832610" y="1259205"/>
                  <a:pt x="1859280" y="1272540"/>
                </a:cubicBezTo>
                <a:cubicBezTo>
                  <a:pt x="1885950" y="1285875"/>
                  <a:pt x="1899285" y="1282700"/>
                  <a:pt x="1925955" y="1289685"/>
                </a:cubicBezTo>
                <a:cubicBezTo>
                  <a:pt x="1952625" y="1296670"/>
                  <a:pt x="1966595" y="1299210"/>
                  <a:pt x="1993265" y="1306195"/>
                </a:cubicBezTo>
                <a:cubicBezTo>
                  <a:pt x="2019935" y="1313180"/>
                  <a:pt x="2033270" y="1313180"/>
                  <a:pt x="2059940" y="1323340"/>
                </a:cubicBezTo>
                <a:cubicBezTo>
                  <a:pt x="2086610" y="1333500"/>
                  <a:pt x="2100580" y="1339850"/>
                  <a:pt x="2127250" y="1356360"/>
                </a:cubicBezTo>
                <a:cubicBezTo>
                  <a:pt x="2153920" y="1372870"/>
                  <a:pt x="2167255" y="1393190"/>
                  <a:pt x="2193925" y="1406525"/>
                </a:cubicBezTo>
                <a:cubicBezTo>
                  <a:pt x="2220595" y="1419860"/>
                  <a:pt x="2234565" y="1410335"/>
                  <a:pt x="2261235" y="1423670"/>
                </a:cubicBezTo>
                <a:cubicBezTo>
                  <a:pt x="2287905" y="1437005"/>
                  <a:pt x="2301240" y="1453515"/>
                  <a:pt x="2327910" y="1473835"/>
                </a:cubicBezTo>
                <a:cubicBezTo>
                  <a:pt x="2354580" y="1494155"/>
                  <a:pt x="2365375" y="1503680"/>
                  <a:pt x="2395220" y="1524000"/>
                </a:cubicBezTo>
                <a:cubicBezTo>
                  <a:pt x="2425065" y="1544320"/>
                  <a:pt x="2444750" y="1553845"/>
                  <a:pt x="2478405" y="1574165"/>
                </a:cubicBezTo>
                <a:cubicBezTo>
                  <a:pt x="2512060" y="1594485"/>
                  <a:pt x="2531745" y="1607820"/>
                  <a:pt x="2562225" y="1624330"/>
                </a:cubicBezTo>
                <a:cubicBezTo>
                  <a:pt x="2592705" y="1640840"/>
                  <a:pt x="2602865" y="1637665"/>
                  <a:pt x="2629535" y="1657985"/>
                </a:cubicBezTo>
                <a:cubicBezTo>
                  <a:pt x="2656205" y="1678305"/>
                  <a:pt x="2666365" y="1698625"/>
                  <a:pt x="2696210" y="1725295"/>
                </a:cubicBezTo>
                <a:cubicBezTo>
                  <a:pt x="2726055" y="1751965"/>
                  <a:pt x="2749550" y="1771650"/>
                  <a:pt x="2780030" y="1791970"/>
                </a:cubicBezTo>
                <a:cubicBezTo>
                  <a:pt x="2810510" y="1812290"/>
                  <a:pt x="2823845" y="1805305"/>
                  <a:pt x="2847340" y="1825625"/>
                </a:cubicBezTo>
                <a:cubicBezTo>
                  <a:pt x="2870835" y="1845945"/>
                  <a:pt x="2874010" y="1868805"/>
                  <a:pt x="2897505" y="1892300"/>
                </a:cubicBezTo>
                <a:cubicBezTo>
                  <a:pt x="2921000" y="1915795"/>
                  <a:pt x="2937510" y="1925955"/>
                  <a:pt x="2964180" y="1942465"/>
                </a:cubicBezTo>
                <a:cubicBezTo>
                  <a:pt x="2990850" y="1958975"/>
                  <a:pt x="3004820" y="1959610"/>
                  <a:pt x="3031490" y="1976120"/>
                </a:cubicBezTo>
                <a:cubicBezTo>
                  <a:pt x="3058160" y="1992630"/>
                  <a:pt x="3074670" y="2002790"/>
                  <a:pt x="3098165" y="2026285"/>
                </a:cubicBezTo>
                <a:cubicBezTo>
                  <a:pt x="3121660" y="2049780"/>
                  <a:pt x="3138170" y="2066925"/>
                  <a:pt x="3148330" y="2093595"/>
                </a:cubicBezTo>
                <a:cubicBezTo>
                  <a:pt x="3158490" y="2120265"/>
                  <a:pt x="3148330" y="2133600"/>
                  <a:pt x="3148330" y="2160270"/>
                </a:cubicBezTo>
                <a:cubicBezTo>
                  <a:pt x="3148330" y="2186940"/>
                  <a:pt x="3148330" y="2197100"/>
                  <a:pt x="3148330" y="2227580"/>
                </a:cubicBezTo>
                <a:cubicBezTo>
                  <a:pt x="3148330" y="2258060"/>
                  <a:pt x="3145155" y="2281555"/>
                  <a:pt x="3148330" y="2311400"/>
                </a:cubicBezTo>
                <a:cubicBezTo>
                  <a:pt x="3151505" y="2341245"/>
                  <a:pt x="3162300" y="2351405"/>
                  <a:pt x="3165475" y="2378075"/>
                </a:cubicBezTo>
                <a:cubicBezTo>
                  <a:pt x="3168650" y="2404745"/>
                  <a:pt x="3165475" y="2418715"/>
                  <a:pt x="3165475" y="2445385"/>
                </a:cubicBezTo>
                <a:cubicBezTo>
                  <a:pt x="3165475" y="2472055"/>
                  <a:pt x="3175635" y="2485390"/>
                  <a:pt x="3165475" y="2512060"/>
                </a:cubicBezTo>
                <a:cubicBezTo>
                  <a:pt x="3155315" y="2538730"/>
                  <a:pt x="3138805" y="2559050"/>
                  <a:pt x="3115310" y="2579370"/>
                </a:cubicBezTo>
                <a:cubicBezTo>
                  <a:pt x="3091815" y="2599690"/>
                  <a:pt x="3074670" y="2599055"/>
                  <a:pt x="3048000" y="2612390"/>
                </a:cubicBezTo>
                <a:cubicBezTo>
                  <a:pt x="3021330" y="2625725"/>
                  <a:pt x="3007995" y="2629535"/>
                  <a:pt x="2981325" y="2646045"/>
                </a:cubicBezTo>
                <a:cubicBezTo>
                  <a:pt x="2954655" y="2662555"/>
                  <a:pt x="2940685" y="2675890"/>
                  <a:pt x="2914015" y="2696210"/>
                </a:cubicBezTo>
                <a:cubicBezTo>
                  <a:pt x="2887345" y="2716530"/>
                  <a:pt x="2870835" y="2722880"/>
                  <a:pt x="2847340" y="2746375"/>
                </a:cubicBezTo>
                <a:cubicBezTo>
                  <a:pt x="2823845" y="2769870"/>
                  <a:pt x="2804160" y="2787015"/>
                  <a:pt x="2797175" y="2813685"/>
                </a:cubicBezTo>
                <a:cubicBezTo>
                  <a:pt x="2790190" y="2840355"/>
                  <a:pt x="2809240" y="2868295"/>
                  <a:pt x="2813685" y="2880360"/>
                </a:cubicBezTo>
              </a:path>
            </a:pathLst>
          </a:custGeom>
          <a:noFill/>
          <a:ln w="53975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-2147482588"/>
          <p:cNvGraphicFramePr/>
          <p:nvPr/>
        </p:nvGraphicFramePr>
        <p:xfrm>
          <a:off x="1116330" y="1945640"/>
          <a:ext cx="4650105" cy="3950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4" imgW="2420620" imgH="2098040" progId="Visio.Drawing.11">
                  <p:embed/>
                </p:oleObj>
              </mc:Choice>
              <mc:Fallback>
                <p:oleObj name="" r:id="rId4" imgW="2420620" imgH="20980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16330" y="1945640"/>
                        <a:ext cx="4650105" cy="3950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标注 2"/>
          <p:cNvSpPr/>
          <p:nvPr/>
        </p:nvSpPr>
        <p:spPr>
          <a:xfrm>
            <a:off x="2344420" y="5902960"/>
            <a:ext cx="3098165" cy="687070"/>
          </a:xfrm>
          <a:prstGeom prst="wedgeRectCallout">
            <a:avLst>
              <a:gd name="adj1" fmla="val 81317"/>
              <a:gd name="adj2" fmla="val -12273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粗调、细调旋至最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7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" grpId="0" animBg="1"/>
      <p:bldP spid="8" grpId="0" animBg="1"/>
      <p:bldP spid="9" grpId="0" animBg="1"/>
      <p:bldP spid="9" grpId="1" animBg="1"/>
      <p:bldP spid="10" grpId="0" animBg="1"/>
      <p:bldP spid="11" grpId="0" animBg="1"/>
      <p:bldP spid="1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标题 4"/>
          <p:cNvSpPr/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7" name="内容占位符 3" descr="%2@Y2]GJ}`O$~Q]L6Y6$AZJ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087620" y="1825625"/>
            <a:ext cx="6266180" cy="4351655"/>
          </a:xfrm>
          <a:prstGeom prst="rect">
            <a:avLst/>
          </a:prstGeom>
        </p:spPr>
      </p:pic>
      <p:graphicFrame>
        <p:nvGraphicFramePr>
          <p:cNvPr id="2" name="对象 -2147482582"/>
          <p:cNvGraphicFramePr/>
          <p:nvPr/>
        </p:nvGraphicFramePr>
        <p:xfrm>
          <a:off x="1058545" y="2112010"/>
          <a:ext cx="3492500" cy="357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420620" imgH="1945640" progId="Visio.Drawing.11">
                  <p:embed/>
                </p:oleObj>
              </mc:Choice>
              <mc:Fallback>
                <p:oleObj name="" r:id="rId2" imgW="2420620" imgH="19456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58545" y="2112010"/>
                        <a:ext cx="3492500" cy="35731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/>
        </p:nvSpPr>
        <p:spPr>
          <a:xfrm>
            <a:off x="6882765" y="2313305"/>
            <a:ext cx="3299460" cy="1347470"/>
          </a:xfrm>
          <a:custGeom>
            <a:avLst/>
            <a:gdLst>
              <a:gd name="connisteX0" fmla="*/ 0 w 3299460"/>
              <a:gd name="connsiteY0" fmla="*/ 1341261 h 1347187"/>
              <a:gd name="connisteX1" fmla="*/ 67310 w 3299460"/>
              <a:gd name="connsiteY1" fmla="*/ 1341261 h 1347187"/>
              <a:gd name="connisteX2" fmla="*/ 150495 w 3299460"/>
              <a:gd name="connsiteY2" fmla="*/ 1341261 h 1347187"/>
              <a:gd name="connisteX3" fmla="*/ 217805 w 3299460"/>
              <a:gd name="connsiteY3" fmla="*/ 1341261 h 1347187"/>
              <a:gd name="connisteX4" fmla="*/ 284480 w 3299460"/>
              <a:gd name="connsiteY4" fmla="*/ 1341261 h 1347187"/>
              <a:gd name="connisteX5" fmla="*/ 351790 w 3299460"/>
              <a:gd name="connsiteY5" fmla="*/ 1273951 h 1347187"/>
              <a:gd name="connisteX6" fmla="*/ 418465 w 3299460"/>
              <a:gd name="connsiteY6" fmla="*/ 1240931 h 1347187"/>
              <a:gd name="connisteX7" fmla="*/ 468630 w 3299460"/>
              <a:gd name="connsiteY7" fmla="*/ 1173621 h 1347187"/>
              <a:gd name="connisteX8" fmla="*/ 502285 w 3299460"/>
              <a:gd name="connsiteY8" fmla="*/ 1106946 h 1347187"/>
              <a:gd name="connisteX9" fmla="*/ 569595 w 3299460"/>
              <a:gd name="connsiteY9" fmla="*/ 1039636 h 1347187"/>
              <a:gd name="connisteX10" fmla="*/ 619760 w 3299460"/>
              <a:gd name="connsiteY10" fmla="*/ 972961 h 1347187"/>
              <a:gd name="connisteX11" fmla="*/ 669925 w 3299460"/>
              <a:gd name="connsiteY11" fmla="*/ 905651 h 1347187"/>
              <a:gd name="connisteX12" fmla="*/ 720090 w 3299460"/>
              <a:gd name="connsiteY12" fmla="*/ 838976 h 1347187"/>
              <a:gd name="connisteX13" fmla="*/ 770255 w 3299460"/>
              <a:gd name="connsiteY13" fmla="*/ 771666 h 1347187"/>
              <a:gd name="connisteX14" fmla="*/ 803910 w 3299460"/>
              <a:gd name="connsiteY14" fmla="*/ 704991 h 1347187"/>
              <a:gd name="connisteX15" fmla="*/ 820420 w 3299460"/>
              <a:gd name="connsiteY15" fmla="*/ 637681 h 1347187"/>
              <a:gd name="connisteX16" fmla="*/ 820420 w 3299460"/>
              <a:gd name="connsiteY16" fmla="*/ 571006 h 1347187"/>
              <a:gd name="connisteX17" fmla="*/ 820420 w 3299460"/>
              <a:gd name="connsiteY17" fmla="*/ 503696 h 1347187"/>
              <a:gd name="connisteX18" fmla="*/ 837565 w 3299460"/>
              <a:gd name="connsiteY18" fmla="*/ 437021 h 1347187"/>
              <a:gd name="connisteX19" fmla="*/ 870585 w 3299460"/>
              <a:gd name="connsiteY19" fmla="*/ 369711 h 1347187"/>
              <a:gd name="connisteX20" fmla="*/ 887730 w 3299460"/>
              <a:gd name="connsiteY20" fmla="*/ 303036 h 1347187"/>
              <a:gd name="connisteX21" fmla="*/ 887730 w 3299460"/>
              <a:gd name="connsiteY21" fmla="*/ 235726 h 1347187"/>
              <a:gd name="connisteX22" fmla="*/ 937895 w 3299460"/>
              <a:gd name="connsiteY22" fmla="*/ 169051 h 1347187"/>
              <a:gd name="connisteX23" fmla="*/ 988060 w 3299460"/>
              <a:gd name="connsiteY23" fmla="*/ 101741 h 1347187"/>
              <a:gd name="connisteX24" fmla="*/ 1055370 w 3299460"/>
              <a:gd name="connsiteY24" fmla="*/ 68721 h 1347187"/>
              <a:gd name="connisteX25" fmla="*/ 1122045 w 3299460"/>
              <a:gd name="connsiteY25" fmla="*/ 68721 h 1347187"/>
              <a:gd name="connisteX26" fmla="*/ 1205865 w 3299460"/>
              <a:gd name="connsiteY26" fmla="*/ 51576 h 1347187"/>
              <a:gd name="connisteX27" fmla="*/ 1272540 w 3299460"/>
              <a:gd name="connsiteY27" fmla="*/ 51576 h 1347187"/>
              <a:gd name="connisteX28" fmla="*/ 1339850 w 3299460"/>
              <a:gd name="connsiteY28" fmla="*/ 35066 h 1347187"/>
              <a:gd name="connisteX29" fmla="*/ 1406525 w 3299460"/>
              <a:gd name="connsiteY29" fmla="*/ 35066 h 1347187"/>
              <a:gd name="connisteX30" fmla="*/ 1473835 w 3299460"/>
              <a:gd name="connsiteY30" fmla="*/ 35066 h 1347187"/>
              <a:gd name="connisteX31" fmla="*/ 1540510 w 3299460"/>
              <a:gd name="connsiteY31" fmla="*/ 35066 h 1347187"/>
              <a:gd name="connisteX32" fmla="*/ 1607820 w 3299460"/>
              <a:gd name="connsiteY32" fmla="*/ 17921 h 1347187"/>
              <a:gd name="connisteX33" fmla="*/ 1674495 w 3299460"/>
              <a:gd name="connsiteY33" fmla="*/ 1411 h 1347187"/>
              <a:gd name="connisteX34" fmla="*/ 1741805 w 3299460"/>
              <a:gd name="connsiteY34" fmla="*/ 1411 h 1347187"/>
              <a:gd name="connisteX35" fmla="*/ 1808480 w 3299460"/>
              <a:gd name="connsiteY35" fmla="*/ 1411 h 1347187"/>
              <a:gd name="connisteX36" fmla="*/ 1892300 w 3299460"/>
              <a:gd name="connsiteY36" fmla="*/ 1411 h 1347187"/>
              <a:gd name="connisteX37" fmla="*/ 1959610 w 3299460"/>
              <a:gd name="connsiteY37" fmla="*/ 1411 h 1347187"/>
              <a:gd name="connisteX38" fmla="*/ 2026285 w 3299460"/>
              <a:gd name="connsiteY38" fmla="*/ 1411 h 1347187"/>
              <a:gd name="connisteX39" fmla="*/ 2093595 w 3299460"/>
              <a:gd name="connsiteY39" fmla="*/ 1411 h 1347187"/>
              <a:gd name="connisteX40" fmla="*/ 2160270 w 3299460"/>
              <a:gd name="connsiteY40" fmla="*/ 1411 h 1347187"/>
              <a:gd name="connisteX41" fmla="*/ 2227580 w 3299460"/>
              <a:gd name="connsiteY41" fmla="*/ 1411 h 1347187"/>
              <a:gd name="connisteX42" fmla="*/ 2294255 w 3299460"/>
              <a:gd name="connsiteY42" fmla="*/ 1411 h 1347187"/>
              <a:gd name="connisteX43" fmla="*/ 2361565 w 3299460"/>
              <a:gd name="connsiteY43" fmla="*/ 1411 h 1347187"/>
              <a:gd name="connisteX44" fmla="*/ 2428240 w 3299460"/>
              <a:gd name="connsiteY44" fmla="*/ 1411 h 1347187"/>
              <a:gd name="connisteX45" fmla="*/ 2495550 w 3299460"/>
              <a:gd name="connsiteY45" fmla="*/ 1411 h 1347187"/>
              <a:gd name="connisteX46" fmla="*/ 2562225 w 3299460"/>
              <a:gd name="connsiteY46" fmla="*/ 17921 h 1347187"/>
              <a:gd name="connisteX47" fmla="*/ 2629535 w 3299460"/>
              <a:gd name="connsiteY47" fmla="*/ 17921 h 1347187"/>
              <a:gd name="connisteX48" fmla="*/ 2696210 w 3299460"/>
              <a:gd name="connsiteY48" fmla="*/ 35066 h 1347187"/>
              <a:gd name="connisteX49" fmla="*/ 2763520 w 3299460"/>
              <a:gd name="connsiteY49" fmla="*/ 68721 h 1347187"/>
              <a:gd name="connisteX50" fmla="*/ 2830195 w 3299460"/>
              <a:gd name="connsiteY50" fmla="*/ 101741 h 1347187"/>
              <a:gd name="connisteX51" fmla="*/ 2847340 w 3299460"/>
              <a:gd name="connsiteY51" fmla="*/ 169051 h 1347187"/>
              <a:gd name="connisteX52" fmla="*/ 2880360 w 3299460"/>
              <a:gd name="connsiteY52" fmla="*/ 235726 h 1347187"/>
              <a:gd name="connisteX53" fmla="*/ 2880360 w 3299460"/>
              <a:gd name="connsiteY53" fmla="*/ 303036 h 1347187"/>
              <a:gd name="connisteX54" fmla="*/ 2897505 w 3299460"/>
              <a:gd name="connsiteY54" fmla="*/ 369711 h 1347187"/>
              <a:gd name="connisteX55" fmla="*/ 2897505 w 3299460"/>
              <a:gd name="connsiteY55" fmla="*/ 437021 h 1347187"/>
              <a:gd name="connisteX56" fmla="*/ 2914015 w 3299460"/>
              <a:gd name="connsiteY56" fmla="*/ 503696 h 1347187"/>
              <a:gd name="connisteX57" fmla="*/ 2964180 w 3299460"/>
              <a:gd name="connsiteY57" fmla="*/ 571006 h 1347187"/>
              <a:gd name="connisteX58" fmla="*/ 3031490 w 3299460"/>
              <a:gd name="connsiteY58" fmla="*/ 621171 h 1347187"/>
              <a:gd name="connisteX59" fmla="*/ 3098165 w 3299460"/>
              <a:gd name="connsiteY59" fmla="*/ 671336 h 1347187"/>
              <a:gd name="connisteX60" fmla="*/ 3148330 w 3299460"/>
              <a:gd name="connsiteY60" fmla="*/ 738011 h 1347187"/>
              <a:gd name="connisteX61" fmla="*/ 3165475 w 3299460"/>
              <a:gd name="connsiteY61" fmla="*/ 805321 h 1347187"/>
              <a:gd name="connisteX62" fmla="*/ 3232150 w 3299460"/>
              <a:gd name="connsiteY62" fmla="*/ 855486 h 1347187"/>
              <a:gd name="connisteX63" fmla="*/ 3299460 w 3299460"/>
              <a:gd name="connsiteY63" fmla="*/ 889141 h 1347187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  <a:cxn ang="0">
                <a:pos x="connisteX62" y="connsiteY62"/>
              </a:cxn>
              <a:cxn ang="0">
                <a:pos x="connisteX63" y="connsiteY63"/>
              </a:cxn>
            </a:cxnLst>
            <a:rect l="l" t="t" r="r" b="b"/>
            <a:pathLst>
              <a:path w="3299460" h="1347188">
                <a:moveTo>
                  <a:pt x="0" y="1341261"/>
                </a:moveTo>
                <a:cubicBezTo>
                  <a:pt x="12065" y="1341261"/>
                  <a:pt x="37465" y="1341261"/>
                  <a:pt x="67310" y="1341261"/>
                </a:cubicBezTo>
                <a:cubicBezTo>
                  <a:pt x="97155" y="1341261"/>
                  <a:pt x="120650" y="1341261"/>
                  <a:pt x="150495" y="1341261"/>
                </a:cubicBezTo>
                <a:cubicBezTo>
                  <a:pt x="180340" y="1341261"/>
                  <a:pt x="191135" y="1341261"/>
                  <a:pt x="217805" y="1341261"/>
                </a:cubicBezTo>
                <a:cubicBezTo>
                  <a:pt x="244475" y="1341261"/>
                  <a:pt x="257810" y="1354596"/>
                  <a:pt x="284480" y="1341261"/>
                </a:cubicBezTo>
                <a:cubicBezTo>
                  <a:pt x="311150" y="1327926"/>
                  <a:pt x="325120" y="1294271"/>
                  <a:pt x="351790" y="1273951"/>
                </a:cubicBezTo>
                <a:cubicBezTo>
                  <a:pt x="378460" y="1253631"/>
                  <a:pt x="394970" y="1261251"/>
                  <a:pt x="418465" y="1240931"/>
                </a:cubicBezTo>
                <a:cubicBezTo>
                  <a:pt x="441960" y="1220611"/>
                  <a:pt x="452120" y="1200291"/>
                  <a:pt x="468630" y="1173621"/>
                </a:cubicBezTo>
                <a:cubicBezTo>
                  <a:pt x="485140" y="1146951"/>
                  <a:pt x="481965" y="1133616"/>
                  <a:pt x="502285" y="1106946"/>
                </a:cubicBezTo>
                <a:cubicBezTo>
                  <a:pt x="522605" y="1080276"/>
                  <a:pt x="546100" y="1066306"/>
                  <a:pt x="569595" y="1039636"/>
                </a:cubicBezTo>
                <a:cubicBezTo>
                  <a:pt x="593090" y="1012966"/>
                  <a:pt x="599440" y="999631"/>
                  <a:pt x="619760" y="972961"/>
                </a:cubicBezTo>
                <a:cubicBezTo>
                  <a:pt x="640080" y="946291"/>
                  <a:pt x="649605" y="932321"/>
                  <a:pt x="669925" y="905651"/>
                </a:cubicBezTo>
                <a:cubicBezTo>
                  <a:pt x="690245" y="878981"/>
                  <a:pt x="699770" y="865646"/>
                  <a:pt x="720090" y="838976"/>
                </a:cubicBezTo>
                <a:cubicBezTo>
                  <a:pt x="740410" y="812306"/>
                  <a:pt x="753745" y="798336"/>
                  <a:pt x="770255" y="771666"/>
                </a:cubicBezTo>
                <a:cubicBezTo>
                  <a:pt x="786765" y="744996"/>
                  <a:pt x="793750" y="731661"/>
                  <a:pt x="803910" y="704991"/>
                </a:cubicBezTo>
                <a:cubicBezTo>
                  <a:pt x="814070" y="678321"/>
                  <a:pt x="817245" y="664351"/>
                  <a:pt x="820420" y="637681"/>
                </a:cubicBezTo>
                <a:cubicBezTo>
                  <a:pt x="823595" y="611011"/>
                  <a:pt x="820420" y="597676"/>
                  <a:pt x="820420" y="571006"/>
                </a:cubicBezTo>
                <a:cubicBezTo>
                  <a:pt x="820420" y="544336"/>
                  <a:pt x="817245" y="530366"/>
                  <a:pt x="820420" y="503696"/>
                </a:cubicBezTo>
                <a:cubicBezTo>
                  <a:pt x="823595" y="477026"/>
                  <a:pt x="827405" y="463691"/>
                  <a:pt x="837565" y="437021"/>
                </a:cubicBezTo>
                <a:cubicBezTo>
                  <a:pt x="847725" y="410351"/>
                  <a:pt x="860425" y="396381"/>
                  <a:pt x="870585" y="369711"/>
                </a:cubicBezTo>
                <a:cubicBezTo>
                  <a:pt x="880745" y="343041"/>
                  <a:pt x="884555" y="329706"/>
                  <a:pt x="887730" y="303036"/>
                </a:cubicBezTo>
                <a:cubicBezTo>
                  <a:pt x="890905" y="276366"/>
                  <a:pt x="877570" y="262396"/>
                  <a:pt x="887730" y="235726"/>
                </a:cubicBezTo>
                <a:cubicBezTo>
                  <a:pt x="897890" y="209056"/>
                  <a:pt x="917575" y="195721"/>
                  <a:pt x="937895" y="169051"/>
                </a:cubicBezTo>
                <a:cubicBezTo>
                  <a:pt x="958215" y="142381"/>
                  <a:pt x="964565" y="122061"/>
                  <a:pt x="988060" y="101741"/>
                </a:cubicBezTo>
                <a:cubicBezTo>
                  <a:pt x="1011555" y="81421"/>
                  <a:pt x="1028700" y="75071"/>
                  <a:pt x="1055370" y="68721"/>
                </a:cubicBezTo>
                <a:cubicBezTo>
                  <a:pt x="1082040" y="62371"/>
                  <a:pt x="1092200" y="71896"/>
                  <a:pt x="1122045" y="68721"/>
                </a:cubicBezTo>
                <a:cubicBezTo>
                  <a:pt x="1151890" y="65546"/>
                  <a:pt x="1176020" y="54751"/>
                  <a:pt x="1205865" y="51576"/>
                </a:cubicBezTo>
                <a:cubicBezTo>
                  <a:pt x="1235710" y="48401"/>
                  <a:pt x="1245870" y="54751"/>
                  <a:pt x="1272540" y="51576"/>
                </a:cubicBezTo>
                <a:cubicBezTo>
                  <a:pt x="1299210" y="48401"/>
                  <a:pt x="1313180" y="38241"/>
                  <a:pt x="1339850" y="35066"/>
                </a:cubicBezTo>
                <a:cubicBezTo>
                  <a:pt x="1366520" y="31891"/>
                  <a:pt x="1379855" y="35066"/>
                  <a:pt x="1406525" y="35066"/>
                </a:cubicBezTo>
                <a:cubicBezTo>
                  <a:pt x="1433195" y="35066"/>
                  <a:pt x="1447165" y="35066"/>
                  <a:pt x="1473835" y="35066"/>
                </a:cubicBezTo>
                <a:cubicBezTo>
                  <a:pt x="1500505" y="35066"/>
                  <a:pt x="1513840" y="38241"/>
                  <a:pt x="1540510" y="35066"/>
                </a:cubicBezTo>
                <a:cubicBezTo>
                  <a:pt x="1567180" y="31891"/>
                  <a:pt x="1581150" y="24906"/>
                  <a:pt x="1607820" y="17921"/>
                </a:cubicBezTo>
                <a:cubicBezTo>
                  <a:pt x="1634490" y="10936"/>
                  <a:pt x="1647825" y="4586"/>
                  <a:pt x="1674495" y="1411"/>
                </a:cubicBezTo>
                <a:cubicBezTo>
                  <a:pt x="1701165" y="-1764"/>
                  <a:pt x="1715135" y="1411"/>
                  <a:pt x="1741805" y="1411"/>
                </a:cubicBezTo>
                <a:cubicBezTo>
                  <a:pt x="1768475" y="1411"/>
                  <a:pt x="1778635" y="1411"/>
                  <a:pt x="1808480" y="1411"/>
                </a:cubicBezTo>
                <a:cubicBezTo>
                  <a:pt x="1838325" y="1411"/>
                  <a:pt x="1861820" y="1411"/>
                  <a:pt x="1892300" y="1411"/>
                </a:cubicBezTo>
                <a:cubicBezTo>
                  <a:pt x="1922780" y="1411"/>
                  <a:pt x="1932940" y="1411"/>
                  <a:pt x="1959610" y="1411"/>
                </a:cubicBezTo>
                <a:cubicBezTo>
                  <a:pt x="1986280" y="1411"/>
                  <a:pt x="1999615" y="1411"/>
                  <a:pt x="2026285" y="1411"/>
                </a:cubicBezTo>
                <a:cubicBezTo>
                  <a:pt x="2052955" y="1411"/>
                  <a:pt x="2066925" y="1411"/>
                  <a:pt x="2093595" y="1411"/>
                </a:cubicBezTo>
                <a:cubicBezTo>
                  <a:pt x="2120265" y="1411"/>
                  <a:pt x="2133600" y="1411"/>
                  <a:pt x="2160270" y="1411"/>
                </a:cubicBezTo>
                <a:cubicBezTo>
                  <a:pt x="2186940" y="1411"/>
                  <a:pt x="2200910" y="1411"/>
                  <a:pt x="2227580" y="1411"/>
                </a:cubicBezTo>
                <a:cubicBezTo>
                  <a:pt x="2254250" y="1411"/>
                  <a:pt x="2267585" y="1411"/>
                  <a:pt x="2294255" y="1411"/>
                </a:cubicBezTo>
                <a:cubicBezTo>
                  <a:pt x="2320925" y="1411"/>
                  <a:pt x="2334895" y="1411"/>
                  <a:pt x="2361565" y="1411"/>
                </a:cubicBezTo>
                <a:cubicBezTo>
                  <a:pt x="2388235" y="1411"/>
                  <a:pt x="2401570" y="1411"/>
                  <a:pt x="2428240" y="1411"/>
                </a:cubicBezTo>
                <a:cubicBezTo>
                  <a:pt x="2454910" y="1411"/>
                  <a:pt x="2468880" y="-1764"/>
                  <a:pt x="2495550" y="1411"/>
                </a:cubicBezTo>
                <a:cubicBezTo>
                  <a:pt x="2522220" y="4586"/>
                  <a:pt x="2535555" y="14746"/>
                  <a:pt x="2562225" y="17921"/>
                </a:cubicBezTo>
                <a:cubicBezTo>
                  <a:pt x="2588895" y="21096"/>
                  <a:pt x="2602865" y="14746"/>
                  <a:pt x="2629535" y="17921"/>
                </a:cubicBezTo>
                <a:cubicBezTo>
                  <a:pt x="2656205" y="21096"/>
                  <a:pt x="2669540" y="24906"/>
                  <a:pt x="2696210" y="35066"/>
                </a:cubicBezTo>
                <a:cubicBezTo>
                  <a:pt x="2722880" y="45226"/>
                  <a:pt x="2736850" y="55386"/>
                  <a:pt x="2763520" y="68721"/>
                </a:cubicBezTo>
                <a:cubicBezTo>
                  <a:pt x="2790190" y="82056"/>
                  <a:pt x="2813685" y="81421"/>
                  <a:pt x="2830195" y="101741"/>
                </a:cubicBezTo>
                <a:cubicBezTo>
                  <a:pt x="2846705" y="122061"/>
                  <a:pt x="2837180" y="142381"/>
                  <a:pt x="2847340" y="169051"/>
                </a:cubicBezTo>
                <a:cubicBezTo>
                  <a:pt x="2857500" y="195721"/>
                  <a:pt x="2874010" y="209056"/>
                  <a:pt x="2880360" y="235726"/>
                </a:cubicBezTo>
                <a:cubicBezTo>
                  <a:pt x="2886710" y="262396"/>
                  <a:pt x="2877185" y="276366"/>
                  <a:pt x="2880360" y="303036"/>
                </a:cubicBezTo>
                <a:cubicBezTo>
                  <a:pt x="2883535" y="329706"/>
                  <a:pt x="2894330" y="343041"/>
                  <a:pt x="2897505" y="369711"/>
                </a:cubicBezTo>
                <a:cubicBezTo>
                  <a:pt x="2900680" y="396381"/>
                  <a:pt x="2894330" y="410351"/>
                  <a:pt x="2897505" y="437021"/>
                </a:cubicBezTo>
                <a:cubicBezTo>
                  <a:pt x="2900680" y="463691"/>
                  <a:pt x="2900680" y="477026"/>
                  <a:pt x="2914015" y="503696"/>
                </a:cubicBezTo>
                <a:cubicBezTo>
                  <a:pt x="2927350" y="530366"/>
                  <a:pt x="2940685" y="547511"/>
                  <a:pt x="2964180" y="571006"/>
                </a:cubicBezTo>
                <a:cubicBezTo>
                  <a:pt x="2987675" y="594501"/>
                  <a:pt x="3004820" y="600851"/>
                  <a:pt x="3031490" y="621171"/>
                </a:cubicBezTo>
                <a:cubicBezTo>
                  <a:pt x="3058160" y="641491"/>
                  <a:pt x="3074670" y="647841"/>
                  <a:pt x="3098165" y="671336"/>
                </a:cubicBezTo>
                <a:cubicBezTo>
                  <a:pt x="3121660" y="694831"/>
                  <a:pt x="3134995" y="711341"/>
                  <a:pt x="3148330" y="738011"/>
                </a:cubicBezTo>
                <a:cubicBezTo>
                  <a:pt x="3161665" y="764681"/>
                  <a:pt x="3148965" y="781826"/>
                  <a:pt x="3165475" y="805321"/>
                </a:cubicBezTo>
                <a:cubicBezTo>
                  <a:pt x="3181985" y="828816"/>
                  <a:pt x="3205480" y="838976"/>
                  <a:pt x="3232150" y="855486"/>
                </a:cubicBezTo>
                <a:cubicBezTo>
                  <a:pt x="3258820" y="871996"/>
                  <a:pt x="3287395" y="883426"/>
                  <a:pt x="3299460" y="889141"/>
                </a:cubicBezTo>
              </a:path>
            </a:pathLst>
          </a:custGeom>
          <a:noFill/>
          <a:ln w="539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10751185" y="3252470"/>
            <a:ext cx="520700" cy="1306195"/>
          </a:xfrm>
          <a:custGeom>
            <a:avLst/>
            <a:gdLst>
              <a:gd name="connisteX0" fmla="*/ 217805 w 520841"/>
              <a:gd name="connsiteY0" fmla="*/ 0 h 1306195"/>
              <a:gd name="connisteX1" fmla="*/ 285115 w 520841"/>
              <a:gd name="connsiteY1" fmla="*/ 33655 h 1306195"/>
              <a:gd name="connisteX2" fmla="*/ 351790 w 520841"/>
              <a:gd name="connsiteY2" fmla="*/ 66675 h 1306195"/>
              <a:gd name="connisteX3" fmla="*/ 419100 w 520841"/>
              <a:gd name="connsiteY3" fmla="*/ 117475 h 1306195"/>
              <a:gd name="connisteX4" fmla="*/ 469265 w 520841"/>
              <a:gd name="connsiteY4" fmla="*/ 184150 h 1306195"/>
              <a:gd name="connisteX5" fmla="*/ 485775 w 520841"/>
              <a:gd name="connsiteY5" fmla="*/ 251460 h 1306195"/>
              <a:gd name="connisteX6" fmla="*/ 485775 w 520841"/>
              <a:gd name="connsiteY6" fmla="*/ 318135 h 1306195"/>
              <a:gd name="connisteX7" fmla="*/ 502920 w 520841"/>
              <a:gd name="connsiteY7" fmla="*/ 385445 h 1306195"/>
              <a:gd name="connisteX8" fmla="*/ 519430 w 520841"/>
              <a:gd name="connsiteY8" fmla="*/ 452120 h 1306195"/>
              <a:gd name="connisteX9" fmla="*/ 519430 w 520841"/>
              <a:gd name="connsiteY9" fmla="*/ 519430 h 1306195"/>
              <a:gd name="connisteX10" fmla="*/ 519430 w 520841"/>
              <a:gd name="connsiteY10" fmla="*/ 586105 h 1306195"/>
              <a:gd name="connisteX11" fmla="*/ 519430 w 520841"/>
              <a:gd name="connsiteY11" fmla="*/ 653415 h 1306195"/>
              <a:gd name="connisteX12" fmla="*/ 519430 w 520841"/>
              <a:gd name="connsiteY12" fmla="*/ 720090 h 1306195"/>
              <a:gd name="connisteX13" fmla="*/ 519430 w 520841"/>
              <a:gd name="connsiteY13" fmla="*/ 787400 h 1306195"/>
              <a:gd name="connisteX14" fmla="*/ 502920 w 520841"/>
              <a:gd name="connsiteY14" fmla="*/ 854075 h 1306195"/>
              <a:gd name="connisteX15" fmla="*/ 435610 w 520841"/>
              <a:gd name="connsiteY15" fmla="*/ 904240 h 1306195"/>
              <a:gd name="connisteX16" fmla="*/ 385445 w 520841"/>
              <a:gd name="connsiteY16" fmla="*/ 971550 h 1306195"/>
              <a:gd name="connisteX17" fmla="*/ 318135 w 520841"/>
              <a:gd name="connsiteY17" fmla="*/ 1038225 h 1306195"/>
              <a:gd name="connisteX18" fmla="*/ 251460 w 520841"/>
              <a:gd name="connsiteY18" fmla="*/ 1105535 h 1306195"/>
              <a:gd name="connisteX19" fmla="*/ 184150 w 520841"/>
              <a:gd name="connsiteY19" fmla="*/ 1155700 h 1306195"/>
              <a:gd name="connisteX20" fmla="*/ 117475 w 520841"/>
              <a:gd name="connsiteY20" fmla="*/ 1205865 h 1306195"/>
              <a:gd name="connisteX21" fmla="*/ 50165 w 520841"/>
              <a:gd name="connsiteY21" fmla="*/ 1239520 h 1306195"/>
              <a:gd name="connisteX22" fmla="*/ 0 w 520841"/>
              <a:gd name="connsiteY22" fmla="*/ 1306195 h 130619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</a:cxnLst>
            <a:rect l="l" t="t" r="r" b="b"/>
            <a:pathLst>
              <a:path w="520841" h="1306195">
                <a:moveTo>
                  <a:pt x="217805" y="0"/>
                </a:moveTo>
                <a:cubicBezTo>
                  <a:pt x="229870" y="6350"/>
                  <a:pt x="258445" y="20320"/>
                  <a:pt x="285115" y="33655"/>
                </a:cubicBezTo>
                <a:cubicBezTo>
                  <a:pt x="311785" y="46990"/>
                  <a:pt x="325120" y="50165"/>
                  <a:pt x="351790" y="66675"/>
                </a:cubicBezTo>
                <a:cubicBezTo>
                  <a:pt x="378460" y="83185"/>
                  <a:pt x="395605" y="93980"/>
                  <a:pt x="419100" y="117475"/>
                </a:cubicBezTo>
                <a:cubicBezTo>
                  <a:pt x="442595" y="140970"/>
                  <a:pt x="455930" y="157480"/>
                  <a:pt x="469265" y="184150"/>
                </a:cubicBezTo>
                <a:cubicBezTo>
                  <a:pt x="482600" y="210820"/>
                  <a:pt x="482600" y="224790"/>
                  <a:pt x="485775" y="251460"/>
                </a:cubicBezTo>
                <a:cubicBezTo>
                  <a:pt x="488950" y="278130"/>
                  <a:pt x="482600" y="291465"/>
                  <a:pt x="485775" y="318135"/>
                </a:cubicBezTo>
                <a:cubicBezTo>
                  <a:pt x="488950" y="344805"/>
                  <a:pt x="495935" y="358775"/>
                  <a:pt x="502920" y="385445"/>
                </a:cubicBezTo>
                <a:cubicBezTo>
                  <a:pt x="509905" y="412115"/>
                  <a:pt x="516255" y="425450"/>
                  <a:pt x="519430" y="452120"/>
                </a:cubicBezTo>
                <a:cubicBezTo>
                  <a:pt x="522605" y="478790"/>
                  <a:pt x="519430" y="492760"/>
                  <a:pt x="519430" y="519430"/>
                </a:cubicBezTo>
                <a:cubicBezTo>
                  <a:pt x="519430" y="546100"/>
                  <a:pt x="519430" y="559435"/>
                  <a:pt x="519430" y="586105"/>
                </a:cubicBezTo>
                <a:cubicBezTo>
                  <a:pt x="519430" y="612775"/>
                  <a:pt x="519430" y="626745"/>
                  <a:pt x="519430" y="653415"/>
                </a:cubicBezTo>
                <a:cubicBezTo>
                  <a:pt x="519430" y="680085"/>
                  <a:pt x="519430" y="693420"/>
                  <a:pt x="519430" y="720090"/>
                </a:cubicBezTo>
                <a:cubicBezTo>
                  <a:pt x="519430" y="746760"/>
                  <a:pt x="522605" y="760730"/>
                  <a:pt x="519430" y="787400"/>
                </a:cubicBezTo>
                <a:cubicBezTo>
                  <a:pt x="516255" y="814070"/>
                  <a:pt x="519430" y="830580"/>
                  <a:pt x="502920" y="854075"/>
                </a:cubicBezTo>
                <a:cubicBezTo>
                  <a:pt x="486410" y="877570"/>
                  <a:pt x="459105" y="880745"/>
                  <a:pt x="435610" y="904240"/>
                </a:cubicBezTo>
                <a:cubicBezTo>
                  <a:pt x="412115" y="927735"/>
                  <a:pt x="408940" y="944880"/>
                  <a:pt x="385445" y="971550"/>
                </a:cubicBezTo>
                <a:cubicBezTo>
                  <a:pt x="361950" y="998220"/>
                  <a:pt x="344805" y="1011555"/>
                  <a:pt x="318135" y="1038225"/>
                </a:cubicBezTo>
                <a:cubicBezTo>
                  <a:pt x="291465" y="1064895"/>
                  <a:pt x="278130" y="1082040"/>
                  <a:pt x="251460" y="1105535"/>
                </a:cubicBezTo>
                <a:cubicBezTo>
                  <a:pt x="224790" y="1129030"/>
                  <a:pt x="210820" y="1135380"/>
                  <a:pt x="184150" y="1155700"/>
                </a:cubicBezTo>
                <a:cubicBezTo>
                  <a:pt x="157480" y="1176020"/>
                  <a:pt x="144145" y="1189355"/>
                  <a:pt x="117475" y="1205865"/>
                </a:cubicBezTo>
                <a:cubicBezTo>
                  <a:pt x="90805" y="1222375"/>
                  <a:pt x="73660" y="1219200"/>
                  <a:pt x="50165" y="1239520"/>
                </a:cubicBezTo>
                <a:cubicBezTo>
                  <a:pt x="26670" y="1259840"/>
                  <a:pt x="8890" y="1293495"/>
                  <a:pt x="0" y="1306195"/>
                </a:cubicBezTo>
              </a:path>
            </a:pathLst>
          </a:custGeom>
          <a:noFill/>
          <a:ln w="4762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6172835" y="4676140"/>
            <a:ext cx="2418080" cy="421640"/>
          </a:xfrm>
          <a:custGeom>
            <a:avLst/>
            <a:gdLst>
              <a:gd name="connisteX0" fmla="*/ 6219 w 2417949"/>
              <a:gd name="connsiteY0" fmla="*/ 0 h 421569"/>
              <a:gd name="connisteX1" fmla="*/ 6219 w 2417949"/>
              <a:gd name="connsiteY1" fmla="*/ 66675 h 421569"/>
              <a:gd name="connisteX2" fmla="*/ 73529 w 2417949"/>
              <a:gd name="connsiteY2" fmla="*/ 133985 h 421569"/>
              <a:gd name="connisteX3" fmla="*/ 140204 w 2417949"/>
              <a:gd name="connsiteY3" fmla="*/ 167005 h 421569"/>
              <a:gd name="connisteX4" fmla="*/ 207514 w 2417949"/>
              <a:gd name="connsiteY4" fmla="*/ 217805 h 421569"/>
              <a:gd name="connisteX5" fmla="*/ 257679 w 2417949"/>
              <a:gd name="connsiteY5" fmla="*/ 284480 h 421569"/>
              <a:gd name="connisteX6" fmla="*/ 324354 w 2417949"/>
              <a:gd name="connsiteY6" fmla="*/ 334645 h 421569"/>
              <a:gd name="connisteX7" fmla="*/ 391664 w 2417949"/>
              <a:gd name="connsiteY7" fmla="*/ 351790 h 421569"/>
              <a:gd name="connisteX8" fmla="*/ 458339 w 2417949"/>
              <a:gd name="connsiteY8" fmla="*/ 384810 h 421569"/>
              <a:gd name="connisteX9" fmla="*/ 525649 w 2417949"/>
              <a:gd name="connsiteY9" fmla="*/ 418465 h 421569"/>
              <a:gd name="connisteX10" fmla="*/ 592324 w 2417949"/>
              <a:gd name="connsiteY10" fmla="*/ 418465 h 421569"/>
              <a:gd name="connisteX11" fmla="*/ 659634 w 2417949"/>
              <a:gd name="connsiteY11" fmla="*/ 418465 h 421569"/>
              <a:gd name="connisteX12" fmla="*/ 726309 w 2417949"/>
              <a:gd name="connsiteY12" fmla="*/ 418465 h 421569"/>
              <a:gd name="connisteX13" fmla="*/ 793619 w 2417949"/>
              <a:gd name="connsiteY13" fmla="*/ 418465 h 421569"/>
              <a:gd name="connisteX14" fmla="*/ 860294 w 2417949"/>
              <a:gd name="connsiteY14" fmla="*/ 418465 h 421569"/>
              <a:gd name="connisteX15" fmla="*/ 927604 w 2417949"/>
              <a:gd name="connsiteY15" fmla="*/ 384810 h 421569"/>
              <a:gd name="connisteX16" fmla="*/ 994279 w 2417949"/>
              <a:gd name="connsiteY16" fmla="*/ 368300 h 421569"/>
              <a:gd name="connisteX17" fmla="*/ 1061589 w 2417949"/>
              <a:gd name="connsiteY17" fmla="*/ 368300 h 421569"/>
              <a:gd name="connisteX18" fmla="*/ 1128264 w 2417949"/>
              <a:gd name="connsiteY18" fmla="*/ 368300 h 421569"/>
              <a:gd name="connisteX19" fmla="*/ 1195574 w 2417949"/>
              <a:gd name="connsiteY19" fmla="*/ 368300 h 421569"/>
              <a:gd name="connisteX20" fmla="*/ 1262249 w 2417949"/>
              <a:gd name="connsiteY20" fmla="*/ 351790 h 421569"/>
              <a:gd name="connisteX21" fmla="*/ 1346069 w 2417949"/>
              <a:gd name="connsiteY21" fmla="*/ 351790 h 421569"/>
              <a:gd name="connisteX22" fmla="*/ 1413379 w 2417949"/>
              <a:gd name="connsiteY22" fmla="*/ 351790 h 421569"/>
              <a:gd name="connisteX23" fmla="*/ 1480054 w 2417949"/>
              <a:gd name="connsiteY23" fmla="*/ 351790 h 421569"/>
              <a:gd name="connisteX24" fmla="*/ 1547364 w 2417949"/>
              <a:gd name="connsiteY24" fmla="*/ 351790 h 421569"/>
              <a:gd name="connisteX25" fmla="*/ 1614039 w 2417949"/>
              <a:gd name="connsiteY25" fmla="*/ 351790 h 421569"/>
              <a:gd name="connisteX26" fmla="*/ 1681349 w 2417949"/>
              <a:gd name="connsiteY26" fmla="*/ 351790 h 421569"/>
              <a:gd name="connisteX27" fmla="*/ 1748024 w 2417949"/>
              <a:gd name="connsiteY27" fmla="*/ 351790 h 421569"/>
              <a:gd name="connisteX28" fmla="*/ 1815334 w 2417949"/>
              <a:gd name="connsiteY28" fmla="*/ 334645 h 421569"/>
              <a:gd name="connisteX29" fmla="*/ 1882009 w 2417949"/>
              <a:gd name="connsiteY29" fmla="*/ 334645 h 421569"/>
              <a:gd name="connisteX30" fmla="*/ 1949319 w 2417949"/>
              <a:gd name="connsiteY30" fmla="*/ 284480 h 421569"/>
              <a:gd name="connisteX31" fmla="*/ 2015994 w 2417949"/>
              <a:gd name="connsiteY31" fmla="*/ 250825 h 421569"/>
              <a:gd name="connisteX32" fmla="*/ 2083304 w 2417949"/>
              <a:gd name="connsiteY32" fmla="*/ 200660 h 421569"/>
              <a:gd name="connisteX33" fmla="*/ 2149979 w 2417949"/>
              <a:gd name="connsiteY33" fmla="*/ 184150 h 421569"/>
              <a:gd name="connisteX34" fmla="*/ 2217289 w 2417949"/>
              <a:gd name="connsiteY34" fmla="*/ 150495 h 421569"/>
              <a:gd name="connisteX35" fmla="*/ 2283964 w 2417949"/>
              <a:gd name="connsiteY35" fmla="*/ 100330 h 421569"/>
              <a:gd name="connisteX36" fmla="*/ 2351274 w 2417949"/>
              <a:gd name="connsiteY36" fmla="*/ 66675 h 421569"/>
              <a:gd name="connisteX37" fmla="*/ 2417949 w 2417949"/>
              <a:gd name="connsiteY37" fmla="*/ 50165 h 42156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</a:cxnLst>
            <a:rect l="l" t="t" r="r" b="b"/>
            <a:pathLst>
              <a:path w="2417949" h="421569">
                <a:moveTo>
                  <a:pt x="6219" y="0"/>
                </a:moveTo>
                <a:cubicBezTo>
                  <a:pt x="4949" y="12065"/>
                  <a:pt x="-7116" y="40005"/>
                  <a:pt x="6219" y="66675"/>
                </a:cubicBezTo>
                <a:cubicBezTo>
                  <a:pt x="19554" y="93345"/>
                  <a:pt x="46859" y="113665"/>
                  <a:pt x="73529" y="133985"/>
                </a:cubicBezTo>
                <a:cubicBezTo>
                  <a:pt x="100199" y="154305"/>
                  <a:pt x="113534" y="150495"/>
                  <a:pt x="140204" y="167005"/>
                </a:cubicBezTo>
                <a:cubicBezTo>
                  <a:pt x="166874" y="183515"/>
                  <a:pt x="184019" y="194310"/>
                  <a:pt x="207514" y="217805"/>
                </a:cubicBezTo>
                <a:cubicBezTo>
                  <a:pt x="231009" y="241300"/>
                  <a:pt x="234184" y="260985"/>
                  <a:pt x="257679" y="284480"/>
                </a:cubicBezTo>
                <a:cubicBezTo>
                  <a:pt x="281174" y="307975"/>
                  <a:pt x="297684" y="321310"/>
                  <a:pt x="324354" y="334645"/>
                </a:cubicBezTo>
                <a:cubicBezTo>
                  <a:pt x="351024" y="347980"/>
                  <a:pt x="364994" y="341630"/>
                  <a:pt x="391664" y="351790"/>
                </a:cubicBezTo>
                <a:cubicBezTo>
                  <a:pt x="418334" y="361950"/>
                  <a:pt x="431669" y="371475"/>
                  <a:pt x="458339" y="384810"/>
                </a:cubicBezTo>
                <a:cubicBezTo>
                  <a:pt x="485009" y="398145"/>
                  <a:pt x="498979" y="411480"/>
                  <a:pt x="525649" y="418465"/>
                </a:cubicBezTo>
                <a:cubicBezTo>
                  <a:pt x="552319" y="425450"/>
                  <a:pt x="565654" y="418465"/>
                  <a:pt x="592324" y="418465"/>
                </a:cubicBezTo>
                <a:cubicBezTo>
                  <a:pt x="618994" y="418465"/>
                  <a:pt x="632964" y="418465"/>
                  <a:pt x="659634" y="418465"/>
                </a:cubicBezTo>
                <a:cubicBezTo>
                  <a:pt x="686304" y="418465"/>
                  <a:pt x="699639" y="418465"/>
                  <a:pt x="726309" y="418465"/>
                </a:cubicBezTo>
                <a:cubicBezTo>
                  <a:pt x="752979" y="418465"/>
                  <a:pt x="766949" y="418465"/>
                  <a:pt x="793619" y="418465"/>
                </a:cubicBezTo>
                <a:cubicBezTo>
                  <a:pt x="820289" y="418465"/>
                  <a:pt x="833624" y="425450"/>
                  <a:pt x="860294" y="418465"/>
                </a:cubicBezTo>
                <a:cubicBezTo>
                  <a:pt x="886964" y="411480"/>
                  <a:pt x="900934" y="394970"/>
                  <a:pt x="927604" y="384810"/>
                </a:cubicBezTo>
                <a:cubicBezTo>
                  <a:pt x="954274" y="374650"/>
                  <a:pt x="967609" y="371475"/>
                  <a:pt x="994279" y="368300"/>
                </a:cubicBezTo>
                <a:cubicBezTo>
                  <a:pt x="1020949" y="365125"/>
                  <a:pt x="1034919" y="368300"/>
                  <a:pt x="1061589" y="368300"/>
                </a:cubicBezTo>
                <a:cubicBezTo>
                  <a:pt x="1088259" y="368300"/>
                  <a:pt x="1101594" y="368300"/>
                  <a:pt x="1128264" y="368300"/>
                </a:cubicBezTo>
                <a:cubicBezTo>
                  <a:pt x="1154934" y="368300"/>
                  <a:pt x="1168904" y="371475"/>
                  <a:pt x="1195574" y="368300"/>
                </a:cubicBezTo>
                <a:cubicBezTo>
                  <a:pt x="1222244" y="365125"/>
                  <a:pt x="1232404" y="354965"/>
                  <a:pt x="1262249" y="351790"/>
                </a:cubicBezTo>
                <a:cubicBezTo>
                  <a:pt x="1292094" y="348615"/>
                  <a:pt x="1315589" y="351790"/>
                  <a:pt x="1346069" y="351790"/>
                </a:cubicBezTo>
                <a:cubicBezTo>
                  <a:pt x="1376549" y="351790"/>
                  <a:pt x="1386709" y="351790"/>
                  <a:pt x="1413379" y="351790"/>
                </a:cubicBezTo>
                <a:cubicBezTo>
                  <a:pt x="1440049" y="351790"/>
                  <a:pt x="1453384" y="351790"/>
                  <a:pt x="1480054" y="351790"/>
                </a:cubicBezTo>
                <a:cubicBezTo>
                  <a:pt x="1506724" y="351790"/>
                  <a:pt x="1520694" y="351790"/>
                  <a:pt x="1547364" y="351790"/>
                </a:cubicBezTo>
                <a:cubicBezTo>
                  <a:pt x="1574034" y="351790"/>
                  <a:pt x="1587369" y="351790"/>
                  <a:pt x="1614039" y="351790"/>
                </a:cubicBezTo>
                <a:cubicBezTo>
                  <a:pt x="1640709" y="351790"/>
                  <a:pt x="1654679" y="351790"/>
                  <a:pt x="1681349" y="351790"/>
                </a:cubicBezTo>
                <a:cubicBezTo>
                  <a:pt x="1708019" y="351790"/>
                  <a:pt x="1721354" y="354965"/>
                  <a:pt x="1748024" y="351790"/>
                </a:cubicBezTo>
                <a:cubicBezTo>
                  <a:pt x="1774694" y="348615"/>
                  <a:pt x="1788664" y="337820"/>
                  <a:pt x="1815334" y="334645"/>
                </a:cubicBezTo>
                <a:cubicBezTo>
                  <a:pt x="1842004" y="331470"/>
                  <a:pt x="1855339" y="344805"/>
                  <a:pt x="1882009" y="334645"/>
                </a:cubicBezTo>
                <a:cubicBezTo>
                  <a:pt x="1908679" y="324485"/>
                  <a:pt x="1922649" y="300990"/>
                  <a:pt x="1949319" y="284480"/>
                </a:cubicBezTo>
                <a:cubicBezTo>
                  <a:pt x="1975989" y="267970"/>
                  <a:pt x="1989324" y="267335"/>
                  <a:pt x="2015994" y="250825"/>
                </a:cubicBezTo>
                <a:cubicBezTo>
                  <a:pt x="2042664" y="234315"/>
                  <a:pt x="2056634" y="213995"/>
                  <a:pt x="2083304" y="200660"/>
                </a:cubicBezTo>
                <a:cubicBezTo>
                  <a:pt x="2109974" y="187325"/>
                  <a:pt x="2123309" y="194310"/>
                  <a:pt x="2149979" y="184150"/>
                </a:cubicBezTo>
                <a:cubicBezTo>
                  <a:pt x="2176649" y="173990"/>
                  <a:pt x="2190619" y="167005"/>
                  <a:pt x="2217289" y="150495"/>
                </a:cubicBezTo>
                <a:cubicBezTo>
                  <a:pt x="2243959" y="133985"/>
                  <a:pt x="2257294" y="116840"/>
                  <a:pt x="2283964" y="100330"/>
                </a:cubicBezTo>
                <a:cubicBezTo>
                  <a:pt x="2310634" y="83820"/>
                  <a:pt x="2324604" y="76835"/>
                  <a:pt x="2351274" y="66675"/>
                </a:cubicBezTo>
                <a:cubicBezTo>
                  <a:pt x="2377944" y="56515"/>
                  <a:pt x="2405884" y="52705"/>
                  <a:pt x="2417949" y="50165"/>
                </a:cubicBezTo>
              </a:path>
            </a:pathLst>
          </a:custGeom>
          <a:noFill/>
          <a:ln w="476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7044690" y="4625975"/>
            <a:ext cx="4233545" cy="1508125"/>
          </a:xfrm>
          <a:custGeom>
            <a:avLst/>
            <a:gdLst>
              <a:gd name="connisteX0" fmla="*/ 5926 w 4233474"/>
              <a:gd name="connsiteY0" fmla="*/ 50165 h 1508266"/>
              <a:gd name="connisteX1" fmla="*/ 5926 w 4233474"/>
              <a:gd name="connsiteY1" fmla="*/ 116840 h 1508266"/>
              <a:gd name="connisteX2" fmla="*/ 5926 w 4233474"/>
              <a:gd name="connsiteY2" fmla="*/ 184150 h 1508266"/>
              <a:gd name="connisteX3" fmla="*/ 5926 w 4233474"/>
              <a:gd name="connsiteY3" fmla="*/ 250825 h 1508266"/>
              <a:gd name="connisteX4" fmla="*/ 72601 w 4233474"/>
              <a:gd name="connsiteY4" fmla="*/ 300990 h 1508266"/>
              <a:gd name="connisteX5" fmla="*/ 106256 w 4233474"/>
              <a:gd name="connsiteY5" fmla="*/ 368300 h 1508266"/>
              <a:gd name="connisteX6" fmla="*/ 139911 w 4233474"/>
              <a:gd name="connsiteY6" fmla="*/ 434975 h 1508266"/>
              <a:gd name="connisteX7" fmla="*/ 190076 w 4233474"/>
              <a:gd name="connsiteY7" fmla="*/ 502285 h 1508266"/>
              <a:gd name="connisteX8" fmla="*/ 190076 w 4233474"/>
              <a:gd name="connsiteY8" fmla="*/ 568960 h 1508266"/>
              <a:gd name="connisteX9" fmla="*/ 223731 w 4233474"/>
              <a:gd name="connsiteY9" fmla="*/ 636270 h 1508266"/>
              <a:gd name="connisteX10" fmla="*/ 273896 w 4233474"/>
              <a:gd name="connsiteY10" fmla="*/ 702945 h 1508266"/>
              <a:gd name="connisteX11" fmla="*/ 324061 w 4233474"/>
              <a:gd name="connsiteY11" fmla="*/ 770255 h 1508266"/>
              <a:gd name="connisteX12" fmla="*/ 357716 w 4233474"/>
              <a:gd name="connsiteY12" fmla="*/ 836930 h 1508266"/>
              <a:gd name="connisteX13" fmla="*/ 374226 w 4233474"/>
              <a:gd name="connsiteY13" fmla="*/ 904240 h 1508266"/>
              <a:gd name="connisteX14" fmla="*/ 407881 w 4233474"/>
              <a:gd name="connsiteY14" fmla="*/ 970915 h 1508266"/>
              <a:gd name="connisteX15" fmla="*/ 458046 w 4233474"/>
              <a:gd name="connsiteY15" fmla="*/ 1038225 h 1508266"/>
              <a:gd name="connisteX16" fmla="*/ 508211 w 4233474"/>
              <a:gd name="connsiteY16" fmla="*/ 1104900 h 1508266"/>
              <a:gd name="connisteX17" fmla="*/ 558376 w 4233474"/>
              <a:gd name="connsiteY17" fmla="*/ 1172210 h 1508266"/>
              <a:gd name="connisteX18" fmla="*/ 608541 w 4233474"/>
              <a:gd name="connsiteY18" fmla="*/ 1238885 h 1508266"/>
              <a:gd name="connisteX19" fmla="*/ 675851 w 4233474"/>
              <a:gd name="connsiteY19" fmla="*/ 1272540 h 1508266"/>
              <a:gd name="connisteX20" fmla="*/ 742526 w 4233474"/>
              <a:gd name="connsiteY20" fmla="*/ 1306195 h 1508266"/>
              <a:gd name="connisteX21" fmla="*/ 809836 w 4233474"/>
              <a:gd name="connsiteY21" fmla="*/ 1356360 h 1508266"/>
              <a:gd name="connisteX22" fmla="*/ 876511 w 4233474"/>
              <a:gd name="connsiteY22" fmla="*/ 1390015 h 1508266"/>
              <a:gd name="connisteX23" fmla="*/ 943821 w 4233474"/>
              <a:gd name="connsiteY23" fmla="*/ 1440180 h 1508266"/>
              <a:gd name="connisteX24" fmla="*/ 1010496 w 4233474"/>
              <a:gd name="connsiteY24" fmla="*/ 1456690 h 1508266"/>
              <a:gd name="connisteX25" fmla="*/ 1077806 w 4233474"/>
              <a:gd name="connsiteY25" fmla="*/ 1473200 h 1508266"/>
              <a:gd name="connisteX26" fmla="*/ 1161626 w 4233474"/>
              <a:gd name="connsiteY26" fmla="*/ 1473200 h 1508266"/>
              <a:gd name="connisteX27" fmla="*/ 1228301 w 4233474"/>
              <a:gd name="connsiteY27" fmla="*/ 1473200 h 1508266"/>
              <a:gd name="connisteX28" fmla="*/ 1295611 w 4233474"/>
              <a:gd name="connsiteY28" fmla="*/ 1490345 h 1508266"/>
              <a:gd name="connisteX29" fmla="*/ 1362286 w 4233474"/>
              <a:gd name="connsiteY29" fmla="*/ 1490345 h 1508266"/>
              <a:gd name="connisteX30" fmla="*/ 1429596 w 4233474"/>
              <a:gd name="connsiteY30" fmla="*/ 1490345 h 1508266"/>
              <a:gd name="connisteX31" fmla="*/ 1496271 w 4233474"/>
              <a:gd name="connsiteY31" fmla="*/ 1490345 h 1508266"/>
              <a:gd name="connisteX32" fmla="*/ 1563581 w 4233474"/>
              <a:gd name="connsiteY32" fmla="*/ 1490345 h 1508266"/>
              <a:gd name="connisteX33" fmla="*/ 1646766 w 4233474"/>
              <a:gd name="connsiteY33" fmla="*/ 1506855 h 1508266"/>
              <a:gd name="connisteX34" fmla="*/ 1714076 w 4233474"/>
              <a:gd name="connsiteY34" fmla="*/ 1506855 h 1508266"/>
              <a:gd name="connisteX35" fmla="*/ 1797896 w 4233474"/>
              <a:gd name="connsiteY35" fmla="*/ 1506855 h 1508266"/>
              <a:gd name="connisteX36" fmla="*/ 1864571 w 4233474"/>
              <a:gd name="connsiteY36" fmla="*/ 1506855 h 1508266"/>
              <a:gd name="connisteX37" fmla="*/ 1931881 w 4233474"/>
              <a:gd name="connsiteY37" fmla="*/ 1506855 h 1508266"/>
              <a:gd name="connisteX38" fmla="*/ 1998556 w 4233474"/>
              <a:gd name="connsiteY38" fmla="*/ 1506855 h 1508266"/>
              <a:gd name="connisteX39" fmla="*/ 2065866 w 4233474"/>
              <a:gd name="connsiteY39" fmla="*/ 1506855 h 1508266"/>
              <a:gd name="connisteX40" fmla="*/ 2132541 w 4233474"/>
              <a:gd name="connsiteY40" fmla="*/ 1506855 h 1508266"/>
              <a:gd name="connisteX41" fmla="*/ 2199851 w 4233474"/>
              <a:gd name="connsiteY41" fmla="*/ 1506855 h 1508266"/>
              <a:gd name="connisteX42" fmla="*/ 2266526 w 4233474"/>
              <a:gd name="connsiteY42" fmla="*/ 1506855 h 1508266"/>
              <a:gd name="connisteX43" fmla="*/ 2350346 w 4233474"/>
              <a:gd name="connsiteY43" fmla="*/ 1506855 h 1508266"/>
              <a:gd name="connisteX44" fmla="*/ 2434166 w 4233474"/>
              <a:gd name="connsiteY44" fmla="*/ 1506855 h 1508266"/>
              <a:gd name="connisteX45" fmla="*/ 2500841 w 4233474"/>
              <a:gd name="connsiteY45" fmla="*/ 1506855 h 1508266"/>
              <a:gd name="connisteX46" fmla="*/ 2568151 w 4233474"/>
              <a:gd name="connsiteY46" fmla="*/ 1506855 h 1508266"/>
              <a:gd name="connisteX47" fmla="*/ 2634826 w 4233474"/>
              <a:gd name="connsiteY47" fmla="*/ 1506855 h 1508266"/>
              <a:gd name="connisteX48" fmla="*/ 2702136 w 4233474"/>
              <a:gd name="connsiteY48" fmla="*/ 1506855 h 1508266"/>
              <a:gd name="connisteX49" fmla="*/ 2768811 w 4233474"/>
              <a:gd name="connsiteY49" fmla="*/ 1506855 h 1508266"/>
              <a:gd name="connisteX50" fmla="*/ 2836121 w 4233474"/>
              <a:gd name="connsiteY50" fmla="*/ 1506855 h 1508266"/>
              <a:gd name="connisteX51" fmla="*/ 2902796 w 4233474"/>
              <a:gd name="connsiteY51" fmla="*/ 1506855 h 1508266"/>
              <a:gd name="connisteX52" fmla="*/ 2970106 w 4233474"/>
              <a:gd name="connsiteY52" fmla="*/ 1506855 h 1508266"/>
              <a:gd name="connisteX53" fmla="*/ 3036781 w 4233474"/>
              <a:gd name="connsiteY53" fmla="*/ 1506855 h 1508266"/>
              <a:gd name="connisteX54" fmla="*/ 3104091 w 4233474"/>
              <a:gd name="connsiteY54" fmla="*/ 1506855 h 1508266"/>
              <a:gd name="connisteX55" fmla="*/ 3170766 w 4233474"/>
              <a:gd name="connsiteY55" fmla="*/ 1506855 h 1508266"/>
              <a:gd name="connisteX56" fmla="*/ 3238076 w 4233474"/>
              <a:gd name="connsiteY56" fmla="*/ 1506855 h 1508266"/>
              <a:gd name="connisteX57" fmla="*/ 3304751 w 4233474"/>
              <a:gd name="connsiteY57" fmla="*/ 1506855 h 1508266"/>
              <a:gd name="connisteX58" fmla="*/ 3372061 w 4233474"/>
              <a:gd name="connsiteY58" fmla="*/ 1490345 h 1508266"/>
              <a:gd name="connisteX59" fmla="*/ 3438736 w 4233474"/>
              <a:gd name="connsiteY59" fmla="*/ 1473200 h 1508266"/>
              <a:gd name="connisteX60" fmla="*/ 3506046 w 4233474"/>
              <a:gd name="connsiteY60" fmla="*/ 1473200 h 1508266"/>
              <a:gd name="connisteX61" fmla="*/ 3572721 w 4233474"/>
              <a:gd name="connsiteY61" fmla="*/ 1456690 h 1508266"/>
              <a:gd name="connisteX62" fmla="*/ 3640031 w 4233474"/>
              <a:gd name="connsiteY62" fmla="*/ 1423035 h 1508266"/>
              <a:gd name="connisteX63" fmla="*/ 3706706 w 4233474"/>
              <a:gd name="connsiteY63" fmla="*/ 1390015 h 1508266"/>
              <a:gd name="connisteX64" fmla="*/ 3774016 w 4233474"/>
              <a:gd name="connsiteY64" fmla="*/ 1372870 h 1508266"/>
              <a:gd name="connisteX65" fmla="*/ 3840691 w 4233474"/>
              <a:gd name="connsiteY65" fmla="*/ 1339850 h 1508266"/>
              <a:gd name="connisteX66" fmla="*/ 3924511 w 4233474"/>
              <a:gd name="connsiteY66" fmla="*/ 1322705 h 1508266"/>
              <a:gd name="connisteX67" fmla="*/ 3958166 w 4233474"/>
              <a:gd name="connsiteY67" fmla="*/ 1256030 h 1508266"/>
              <a:gd name="connisteX68" fmla="*/ 4024841 w 4233474"/>
              <a:gd name="connsiteY68" fmla="*/ 1188720 h 1508266"/>
              <a:gd name="connisteX69" fmla="*/ 4092151 w 4233474"/>
              <a:gd name="connsiteY69" fmla="*/ 1138555 h 1508266"/>
              <a:gd name="connisteX70" fmla="*/ 4108661 w 4233474"/>
              <a:gd name="connsiteY70" fmla="*/ 1071880 h 1508266"/>
              <a:gd name="connisteX71" fmla="*/ 4108661 w 4233474"/>
              <a:gd name="connsiteY71" fmla="*/ 1004570 h 1508266"/>
              <a:gd name="connisteX72" fmla="*/ 4142316 w 4233474"/>
              <a:gd name="connsiteY72" fmla="*/ 937895 h 1508266"/>
              <a:gd name="connisteX73" fmla="*/ 4226136 w 4233474"/>
              <a:gd name="connsiteY73" fmla="*/ 870585 h 1508266"/>
              <a:gd name="connisteX74" fmla="*/ 4226136 w 4233474"/>
              <a:gd name="connsiteY74" fmla="*/ 803910 h 1508266"/>
              <a:gd name="connisteX75" fmla="*/ 4226136 w 4233474"/>
              <a:gd name="connsiteY75" fmla="*/ 736600 h 1508266"/>
              <a:gd name="connisteX76" fmla="*/ 4209626 w 4233474"/>
              <a:gd name="connsiteY76" fmla="*/ 669925 h 1508266"/>
              <a:gd name="connisteX77" fmla="*/ 4192481 w 4233474"/>
              <a:gd name="connsiteY77" fmla="*/ 602615 h 1508266"/>
              <a:gd name="connisteX78" fmla="*/ 4192481 w 4233474"/>
              <a:gd name="connsiteY78" fmla="*/ 535940 h 1508266"/>
              <a:gd name="connisteX79" fmla="*/ 4175971 w 4233474"/>
              <a:gd name="connsiteY79" fmla="*/ 468630 h 1508266"/>
              <a:gd name="connisteX80" fmla="*/ 4108661 w 4233474"/>
              <a:gd name="connsiteY80" fmla="*/ 401955 h 1508266"/>
              <a:gd name="connisteX81" fmla="*/ 4041986 w 4233474"/>
              <a:gd name="connsiteY81" fmla="*/ 351155 h 1508266"/>
              <a:gd name="connisteX82" fmla="*/ 3991821 w 4233474"/>
              <a:gd name="connsiteY82" fmla="*/ 284480 h 1508266"/>
              <a:gd name="connisteX83" fmla="*/ 3924511 w 4233474"/>
              <a:gd name="connsiteY83" fmla="*/ 234315 h 1508266"/>
              <a:gd name="connisteX84" fmla="*/ 3874346 w 4233474"/>
              <a:gd name="connsiteY84" fmla="*/ 167005 h 1508266"/>
              <a:gd name="connisteX85" fmla="*/ 3807671 w 4233474"/>
              <a:gd name="connsiteY85" fmla="*/ 116840 h 1508266"/>
              <a:gd name="connisteX86" fmla="*/ 3740361 w 4233474"/>
              <a:gd name="connsiteY86" fmla="*/ 66675 h 1508266"/>
              <a:gd name="connisteX87" fmla="*/ 3690196 w 4233474"/>
              <a:gd name="connsiteY87" fmla="*/ 0 h 150826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  <a:cxn ang="0">
                <a:pos x="connisteX62" y="connsiteY62"/>
              </a:cxn>
              <a:cxn ang="0">
                <a:pos x="connisteX63" y="connsiteY63"/>
              </a:cxn>
              <a:cxn ang="0">
                <a:pos x="connisteX64" y="connsiteY64"/>
              </a:cxn>
              <a:cxn ang="0">
                <a:pos x="connisteX65" y="connsiteY65"/>
              </a:cxn>
              <a:cxn ang="0">
                <a:pos x="connisteX66" y="connsiteY66"/>
              </a:cxn>
              <a:cxn ang="0">
                <a:pos x="connisteX67" y="connsiteY67"/>
              </a:cxn>
              <a:cxn ang="0">
                <a:pos x="connisteX68" y="connsiteY68"/>
              </a:cxn>
              <a:cxn ang="0">
                <a:pos x="connisteX69" y="connsiteY69"/>
              </a:cxn>
              <a:cxn ang="0">
                <a:pos x="connisteX70" y="connsiteY70"/>
              </a:cxn>
              <a:cxn ang="0">
                <a:pos x="connisteX71" y="connsiteY71"/>
              </a:cxn>
              <a:cxn ang="0">
                <a:pos x="connisteX72" y="connsiteY72"/>
              </a:cxn>
              <a:cxn ang="0">
                <a:pos x="connisteX73" y="connsiteY73"/>
              </a:cxn>
              <a:cxn ang="0">
                <a:pos x="connisteX74" y="connsiteY74"/>
              </a:cxn>
              <a:cxn ang="0">
                <a:pos x="connisteX75" y="connsiteY75"/>
              </a:cxn>
              <a:cxn ang="0">
                <a:pos x="connisteX76" y="connsiteY76"/>
              </a:cxn>
              <a:cxn ang="0">
                <a:pos x="connisteX77" y="connsiteY77"/>
              </a:cxn>
              <a:cxn ang="0">
                <a:pos x="connisteX78" y="connsiteY78"/>
              </a:cxn>
              <a:cxn ang="0">
                <a:pos x="connisteX79" y="connsiteY79"/>
              </a:cxn>
              <a:cxn ang="0">
                <a:pos x="connisteX80" y="connsiteY80"/>
              </a:cxn>
              <a:cxn ang="0">
                <a:pos x="connisteX81" y="connsiteY81"/>
              </a:cxn>
              <a:cxn ang="0">
                <a:pos x="connisteX82" y="connsiteY82"/>
              </a:cxn>
              <a:cxn ang="0">
                <a:pos x="connisteX83" y="connsiteY83"/>
              </a:cxn>
              <a:cxn ang="0">
                <a:pos x="connisteX84" y="connsiteY84"/>
              </a:cxn>
              <a:cxn ang="0">
                <a:pos x="connisteX85" y="connsiteY85"/>
              </a:cxn>
              <a:cxn ang="0">
                <a:pos x="connisteX86" y="connsiteY86"/>
              </a:cxn>
              <a:cxn ang="0">
                <a:pos x="connisteX87" y="connsiteY87"/>
              </a:cxn>
            </a:cxnLst>
            <a:rect l="l" t="t" r="r" b="b"/>
            <a:pathLst>
              <a:path w="4233474" h="1508266">
                <a:moveTo>
                  <a:pt x="5927" y="50165"/>
                </a:moveTo>
                <a:cubicBezTo>
                  <a:pt x="5927" y="62230"/>
                  <a:pt x="5927" y="90170"/>
                  <a:pt x="5927" y="116840"/>
                </a:cubicBezTo>
                <a:cubicBezTo>
                  <a:pt x="5927" y="143510"/>
                  <a:pt x="5927" y="157480"/>
                  <a:pt x="5927" y="184150"/>
                </a:cubicBezTo>
                <a:cubicBezTo>
                  <a:pt x="5927" y="210820"/>
                  <a:pt x="-7408" y="227330"/>
                  <a:pt x="5927" y="250825"/>
                </a:cubicBezTo>
                <a:cubicBezTo>
                  <a:pt x="19262" y="274320"/>
                  <a:pt x="52282" y="277495"/>
                  <a:pt x="72602" y="300990"/>
                </a:cubicBezTo>
                <a:cubicBezTo>
                  <a:pt x="92922" y="324485"/>
                  <a:pt x="92922" y="341630"/>
                  <a:pt x="106257" y="368300"/>
                </a:cubicBezTo>
                <a:cubicBezTo>
                  <a:pt x="119592" y="394970"/>
                  <a:pt x="123402" y="408305"/>
                  <a:pt x="139912" y="434975"/>
                </a:cubicBezTo>
                <a:cubicBezTo>
                  <a:pt x="156422" y="461645"/>
                  <a:pt x="179917" y="475615"/>
                  <a:pt x="190077" y="502285"/>
                </a:cubicBezTo>
                <a:cubicBezTo>
                  <a:pt x="200237" y="528955"/>
                  <a:pt x="183092" y="542290"/>
                  <a:pt x="190077" y="568960"/>
                </a:cubicBezTo>
                <a:cubicBezTo>
                  <a:pt x="197062" y="595630"/>
                  <a:pt x="207222" y="609600"/>
                  <a:pt x="223732" y="636270"/>
                </a:cubicBezTo>
                <a:cubicBezTo>
                  <a:pt x="240242" y="662940"/>
                  <a:pt x="253577" y="676275"/>
                  <a:pt x="273897" y="702945"/>
                </a:cubicBezTo>
                <a:cubicBezTo>
                  <a:pt x="294217" y="729615"/>
                  <a:pt x="307552" y="743585"/>
                  <a:pt x="324062" y="770255"/>
                </a:cubicBezTo>
                <a:cubicBezTo>
                  <a:pt x="340572" y="796925"/>
                  <a:pt x="347557" y="810260"/>
                  <a:pt x="357717" y="836930"/>
                </a:cubicBezTo>
                <a:cubicBezTo>
                  <a:pt x="367877" y="863600"/>
                  <a:pt x="364067" y="877570"/>
                  <a:pt x="374227" y="904240"/>
                </a:cubicBezTo>
                <a:cubicBezTo>
                  <a:pt x="384387" y="930910"/>
                  <a:pt x="391372" y="944245"/>
                  <a:pt x="407882" y="970915"/>
                </a:cubicBezTo>
                <a:cubicBezTo>
                  <a:pt x="424392" y="997585"/>
                  <a:pt x="437727" y="1011555"/>
                  <a:pt x="458047" y="1038225"/>
                </a:cubicBezTo>
                <a:cubicBezTo>
                  <a:pt x="478367" y="1064895"/>
                  <a:pt x="487892" y="1078230"/>
                  <a:pt x="508212" y="1104900"/>
                </a:cubicBezTo>
                <a:cubicBezTo>
                  <a:pt x="528532" y="1131570"/>
                  <a:pt x="538057" y="1145540"/>
                  <a:pt x="558377" y="1172210"/>
                </a:cubicBezTo>
                <a:cubicBezTo>
                  <a:pt x="578697" y="1198880"/>
                  <a:pt x="585047" y="1218565"/>
                  <a:pt x="608542" y="1238885"/>
                </a:cubicBezTo>
                <a:cubicBezTo>
                  <a:pt x="632037" y="1259205"/>
                  <a:pt x="649182" y="1259205"/>
                  <a:pt x="675852" y="1272540"/>
                </a:cubicBezTo>
                <a:cubicBezTo>
                  <a:pt x="702522" y="1285875"/>
                  <a:pt x="715857" y="1289685"/>
                  <a:pt x="742527" y="1306195"/>
                </a:cubicBezTo>
                <a:cubicBezTo>
                  <a:pt x="769197" y="1322705"/>
                  <a:pt x="783167" y="1339850"/>
                  <a:pt x="809837" y="1356360"/>
                </a:cubicBezTo>
                <a:cubicBezTo>
                  <a:pt x="836507" y="1372870"/>
                  <a:pt x="849842" y="1373505"/>
                  <a:pt x="876512" y="1390015"/>
                </a:cubicBezTo>
                <a:cubicBezTo>
                  <a:pt x="903182" y="1406525"/>
                  <a:pt x="917152" y="1426845"/>
                  <a:pt x="943822" y="1440180"/>
                </a:cubicBezTo>
                <a:cubicBezTo>
                  <a:pt x="970492" y="1453515"/>
                  <a:pt x="983827" y="1450340"/>
                  <a:pt x="1010497" y="1456690"/>
                </a:cubicBezTo>
                <a:cubicBezTo>
                  <a:pt x="1037167" y="1463040"/>
                  <a:pt x="1047327" y="1470025"/>
                  <a:pt x="1077807" y="1473200"/>
                </a:cubicBezTo>
                <a:cubicBezTo>
                  <a:pt x="1108287" y="1476375"/>
                  <a:pt x="1131782" y="1473200"/>
                  <a:pt x="1161627" y="1473200"/>
                </a:cubicBezTo>
                <a:cubicBezTo>
                  <a:pt x="1191472" y="1473200"/>
                  <a:pt x="1201632" y="1470025"/>
                  <a:pt x="1228302" y="1473200"/>
                </a:cubicBezTo>
                <a:cubicBezTo>
                  <a:pt x="1254972" y="1476375"/>
                  <a:pt x="1268942" y="1487170"/>
                  <a:pt x="1295612" y="1490345"/>
                </a:cubicBezTo>
                <a:cubicBezTo>
                  <a:pt x="1322282" y="1493520"/>
                  <a:pt x="1335617" y="1490345"/>
                  <a:pt x="1362287" y="1490345"/>
                </a:cubicBezTo>
                <a:cubicBezTo>
                  <a:pt x="1388957" y="1490345"/>
                  <a:pt x="1402927" y="1490345"/>
                  <a:pt x="1429597" y="1490345"/>
                </a:cubicBezTo>
                <a:cubicBezTo>
                  <a:pt x="1456267" y="1490345"/>
                  <a:pt x="1469602" y="1490345"/>
                  <a:pt x="1496272" y="1490345"/>
                </a:cubicBezTo>
                <a:cubicBezTo>
                  <a:pt x="1522942" y="1490345"/>
                  <a:pt x="1533737" y="1487170"/>
                  <a:pt x="1563582" y="1490345"/>
                </a:cubicBezTo>
                <a:cubicBezTo>
                  <a:pt x="1593427" y="1493520"/>
                  <a:pt x="1616922" y="1503680"/>
                  <a:pt x="1646767" y="1506855"/>
                </a:cubicBezTo>
                <a:cubicBezTo>
                  <a:pt x="1676612" y="1510030"/>
                  <a:pt x="1683597" y="1506855"/>
                  <a:pt x="1714077" y="1506855"/>
                </a:cubicBezTo>
                <a:cubicBezTo>
                  <a:pt x="1744557" y="1506855"/>
                  <a:pt x="1768052" y="1506855"/>
                  <a:pt x="1797897" y="1506855"/>
                </a:cubicBezTo>
                <a:cubicBezTo>
                  <a:pt x="1827742" y="1506855"/>
                  <a:pt x="1837902" y="1506855"/>
                  <a:pt x="1864572" y="1506855"/>
                </a:cubicBezTo>
                <a:cubicBezTo>
                  <a:pt x="1891242" y="1506855"/>
                  <a:pt x="1905212" y="1506855"/>
                  <a:pt x="1931882" y="1506855"/>
                </a:cubicBezTo>
                <a:cubicBezTo>
                  <a:pt x="1958552" y="1506855"/>
                  <a:pt x="1971887" y="1506855"/>
                  <a:pt x="1998557" y="1506855"/>
                </a:cubicBezTo>
                <a:cubicBezTo>
                  <a:pt x="2025227" y="1506855"/>
                  <a:pt x="2039197" y="1506855"/>
                  <a:pt x="2065867" y="1506855"/>
                </a:cubicBezTo>
                <a:cubicBezTo>
                  <a:pt x="2092537" y="1506855"/>
                  <a:pt x="2105872" y="1506855"/>
                  <a:pt x="2132542" y="1506855"/>
                </a:cubicBezTo>
                <a:cubicBezTo>
                  <a:pt x="2159212" y="1506855"/>
                  <a:pt x="2173182" y="1506855"/>
                  <a:pt x="2199852" y="1506855"/>
                </a:cubicBezTo>
                <a:cubicBezTo>
                  <a:pt x="2226522" y="1506855"/>
                  <a:pt x="2236682" y="1506855"/>
                  <a:pt x="2266527" y="1506855"/>
                </a:cubicBezTo>
                <a:cubicBezTo>
                  <a:pt x="2296372" y="1506855"/>
                  <a:pt x="2316692" y="1506855"/>
                  <a:pt x="2350347" y="1506855"/>
                </a:cubicBezTo>
                <a:cubicBezTo>
                  <a:pt x="2384002" y="1506855"/>
                  <a:pt x="2404322" y="1506855"/>
                  <a:pt x="2434167" y="1506855"/>
                </a:cubicBezTo>
                <a:cubicBezTo>
                  <a:pt x="2464012" y="1506855"/>
                  <a:pt x="2474172" y="1506855"/>
                  <a:pt x="2500842" y="1506855"/>
                </a:cubicBezTo>
                <a:cubicBezTo>
                  <a:pt x="2527512" y="1506855"/>
                  <a:pt x="2541482" y="1506855"/>
                  <a:pt x="2568152" y="1506855"/>
                </a:cubicBezTo>
                <a:cubicBezTo>
                  <a:pt x="2594822" y="1506855"/>
                  <a:pt x="2608157" y="1506855"/>
                  <a:pt x="2634827" y="1506855"/>
                </a:cubicBezTo>
                <a:cubicBezTo>
                  <a:pt x="2661497" y="1506855"/>
                  <a:pt x="2675467" y="1506855"/>
                  <a:pt x="2702137" y="1506855"/>
                </a:cubicBezTo>
                <a:cubicBezTo>
                  <a:pt x="2728807" y="1506855"/>
                  <a:pt x="2742142" y="1506855"/>
                  <a:pt x="2768812" y="1506855"/>
                </a:cubicBezTo>
                <a:cubicBezTo>
                  <a:pt x="2795482" y="1506855"/>
                  <a:pt x="2809452" y="1506855"/>
                  <a:pt x="2836122" y="1506855"/>
                </a:cubicBezTo>
                <a:cubicBezTo>
                  <a:pt x="2862792" y="1506855"/>
                  <a:pt x="2876127" y="1506855"/>
                  <a:pt x="2902797" y="1506855"/>
                </a:cubicBezTo>
                <a:cubicBezTo>
                  <a:pt x="2929467" y="1506855"/>
                  <a:pt x="2943437" y="1506855"/>
                  <a:pt x="2970107" y="1506855"/>
                </a:cubicBezTo>
                <a:cubicBezTo>
                  <a:pt x="2996777" y="1506855"/>
                  <a:pt x="3010112" y="1506855"/>
                  <a:pt x="3036782" y="1506855"/>
                </a:cubicBezTo>
                <a:cubicBezTo>
                  <a:pt x="3063452" y="1506855"/>
                  <a:pt x="3077422" y="1506855"/>
                  <a:pt x="3104092" y="1506855"/>
                </a:cubicBezTo>
                <a:cubicBezTo>
                  <a:pt x="3130762" y="1506855"/>
                  <a:pt x="3144097" y="1506855"/>
                  <a:pt x="3170767" y="1506855"/>
                </a:cubicBezTo>
                <a:cubicBezTo>
                  <a:pt x="3197437" y="1506855"/>
                  <a:pt x="3211407" y="1506855"/>
                  <a:pt x="3238077" y="1506855"/>
                </a:cubicBezTo>
                <a:cubicBezTo>
                  <a:pt x="3264747" y="1506855"/>
                  <a:pt x="3278082" y="1510030"/>
                  <a:pt x="3304752" y="1506855"/>
                </a:cubicBezTo>
                <a:cubicBezTo>
                  <a:pt x="3331422" y="1503680"/>
                  <a:pt x="3345392" y="1497330"/>
                  <a:pt x="3372062" y="1490345"/>
                </a:cubicBezTo>
                <a:cubicBezTo>
                  <a:pt x="3398732" y="1483360"/>
                  <a:pt x="3412067" y="1476375"/>
                  <a:pt x="3438737" y="1473200"/>
                </a:cubicBezTo>
                <a:cubicBezTo>
                  <a:pt x="3465407" y="1470025"/>
                  <a:pt x="3479377" y="1476375"/>
                  <a:pt x="3506047" y="1473200"/>
                </a:cubicBezTo>
                <a:cubicBezTo>
                  <a:pt x="3532717" y="1470025"/>
                  <a:pt x="3546052" y="1466850"/>
                  <a:pt x="3572722" y="1456690"/>
                </a:cubicBezTo>
                <a:cubicBezTo>
                  <a:pt x="3599392" y="1446530"/>
                  <a:pt x="3613362" y="1436370"/>
                  <a:pt x="3640032" y="1423035"/>
                </a:cubicBezTo>
                <a:cubicBezTo>
                  <a:pt x="3666702" y="1409700"/>
                  <a:pt x="3680037" y="1400175"/>
                  <a:pt x="3706707" y="1390015"/>
                </a:cubicBezTo>
                <a:cubicBezTo>
                  <a:pt x="3733377" y="1379855"/>
                  <a:pt x="3747347" y="1383030"/>
                  <a:pt x="3774017" y="1372870"/>
                </a:cubicBezTo>
                <a:cubicBezTo>
                  <a:pt x="3800687" y="1362710"/>
                  <a:pt x="3810847" y="1350010"/>
                  <a:pt x="3840692" y="1339850"/>
                </a:cubicBezTo>
                <a:cubicBezTo>
                  <a:pt x="3870537" y="1329690"/>
                  <a:pt x="3901017" y="1339215"/>
                  <a:pt x="3924512" y="1322705"/>
                </a:cubicBezTo>
                <a:cubicBezTo>
                  <a:pt x="3948007" y="1306195"/>
                  <a:pt x="3937847" y="1282700"/>
                  <a:pt x="3958167" y="1256030"/>
                </a:cubicBezTo>
                <a:cubicBezTo>
                  <a:pt x="3978487" y="1229360"/>
                  <a:pt x="3998172" y="1212215"/>
                  <a:pt x="4024842" y="1188720"/>
                </a:cubicBezTo>
                <a:cubicBezTo>
                  <a:pt x="4051512" y="1165225"/>
                  <a:pt x="4075642" y="1162050"/>
                  <a:pt x="4092152" y="1138555"/>
                </a:cubicBezTo>
                <a:cubicBezTo>
                  <a:pt x="4108662" y="1115060"/>
                  <a:pt x="4105487" y="1098550"/>
                  <a:pt x="4108662" y="1071880"/>
                </a:cubicBezTo>
                <a:cubicBezTo>
                  <a:pt x="4111837" y="1045210"/>
                  <a:pt x="4101677" y="1031240"/>
                  <a:pt x="4108662" y="1004570"/>
                </a:cubicBezTo>
                <a:cubicBezTo>
                  <a:pt x="4115647" y="977900"/>
                  <a:pt x="4118822" y="964565"/>
                  <a:pt x="4142317" y="937895"/>
                </a:cubicBezTo>
                <a:cubicBezTo>
                  <a:pt x="4165812" y="911225"/>
                  <a:pt x="4209627" y="897255"/>
                  <a:pt x="4226137" y="870585"/>
                </a:cubicBezTo>
                <a:cubicBezTo>
                  <a:pt x="4242647" y="843915"/>
                  <a:pt x="4226137" y="830580"/>
                  <a:pt x="4226137" y="803910"/>
                </a:cubicBezTo>
                <a:cubicBezTo>
                  <a:pt x="4226137" y="777240"/>
                  <a:pt x="4229312" y="763270"/>
                  <a:pt x="4226137" y="736600"/>
                </a:cubicBezTo>
                <a:cubicBezTo>
                  <a:pt x="4222962" y="709930"/>
                  <a:pt x="4216612" y="696595"/>
                  <a:pt x="4209627" y="669925"/>
                </a:cubicBezTo>
                <a:cubicBezTo>
                  <a:pt x="4202642" y="643255"/>
                  <a:pt x="4195657" y="629285"/>
                  <a:pt x="4192482" y="602615"/>
                </a:cubicBezTo>
                <a:cubicBezTo>
                  <a:pt x="4189307" y="575945"/>
                  <a:pt x="4195657" y="562610"/>
                  <a:pt x="4192482" y="535940"/>
                </a:cubicBezTo>
                <a:cubicBezTo>
                  <a:pt x="4189307" y="509270"/>
                  <a:pt x="4192482" y="495300"/>
                  <a:pt x="4175972" y="468630"/>
                </a:cubicBezTo>
                <a:cubicBezTo>
                  <a:pt x="4159462" y="441960"/>
                  <a:pt x="4135332" y="425450"/>
                  <a:pt x="4108662" y="401955"/>
                </a:cubicBezTo>
                <a:cubicBezTo>
                  <a:pt x="4081992" y="378460"/>
                  <a:pt x="4065482" y="374650"/>
                  <a:pt x="4041987" y="351155"/>
                </a:cubicBezTo>
                <a:cubicBezTo>
                  <a:pt x="4018492" y="327660"/>
                  <a:pt x="4015317" y="307975"/>
                  <a:pt x="3991822" y="284480"/>
                </a:cubicBezTo>
                <a:cubicBezTo>
                  <a:pt x="3968327" y="260985"/>
                  <a:pt x="3948007" y="257810"/>
                  <a:pt x="3924512" y="234315"/>
                </a:cubicBezTo>
                <a:cubicBezTo>
                  <a:pt x="3901017" y="210820"/>
                  <a:pt x="3897842" y="190500"/>
                  <a:pt x="3874347" y="167005"/>
                </a:cubicBezTo>
                <a:cubicBezTo>
                  <a:pt x="3850852" y="143510"/>
                  <a:pt x="3834342" y="137160"/>
                  <a:pt x="3807672" y="116840"/>
                </a:cubicBezTo>
                <a:cubicBezTo>
                  <a:pt x="3781002" y="96520"/>
                  <a:pt x="3763857" y="90170"/>
                  <a:pt x="3740362" y="66675"/>
                </a:cubicBezTo>
                <a:cubicBezTo>
                  <a:pt x="3716867" y="43180"/>
                  <a:pt x="3699087" y="12065"/>
                  <a:pt x="3690197" y="0"/>
                </a:cubicBezTo>
              </a:path>
            </a:pathLst>
          </a:custGeom>
          <a:noFill/>
          <a:ln w="635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8339455" y="3268980"/>
            <a:ext cx="1775460" cy="452120"/>
          </a:xfrm>
          <a:custGeom>
            <a:avLst/>
            <a:gdLst>
              <a:gd name="connisteX0" fmla="*/ 83666 w 1775306"/>
              <a:gd name="connsiteY0" fmla="*/ 452120 h 452120"/>
              <a:gd name="connisteX1" fmla="*/ 33501 w 1775306"/>
              <a:gd name="connsiteY1" fmla="*/ 385445 h 452120"/>
              <a:gd name="connisteX2" fmla="*/ 481 w 1775306"/>
              <a:gd name="connsiteY2" fmla="*/ 318135 h 452120"/>
              <a:gd name="connisteX3" fmla="*/ 16991 w 1775306"/>
              <a:gd name="connsiteY3" fmla="*/ 251460 h 452120"/>
              <a:gd name="connisteX4" fmla="*/ 33501 w 1775306"/>
              <a:gd name="connsiteY4" fmla="*/ 184150 h 452120"/>
              <a:gd name="connisteX5" fmla="*/ 117321 w 1775306"/>
              <a:gd name="connsiteY5" fmla="*/ 167640 h 452120"/>
              <a:gd name="connisteX6" fmla="*/ 184631 w 1775306"/>
              <a:gd name="connsiteY6" fmla="*/ 167640 h 452120"/>
              <a:gd name="connisteX7" fmla="*/ 251306 w 1775306"/>
              <a:gd name="connsiteY7" fmla="*/ 167640 h 452120"/>
              <a:gd name="connisteX8" fmla="*/ 335126 w 1775306"/>
              <a:gd name="connsiteY8" fmla="*/ 167640 h 452120"/>
              <a:gd name="connisteX9" fmla="*/ 402436 w 1775306"/>
              <a:gd name="connsiteY9" fmla="*/ 167640 h 452120"/>
              <a:gd name="connisteX10" fmla="*/ 469111 w 1775306"/>
              <a:gd name="connsiteY10" fmla="*/ 167640 h 452120"/>
              <a:gd name="connisteX11" fmla="*/ 535786 w 1775306"/>
              <a:gd name="connsiteY11" fmla="*/ 167640 h 452120"/>
              <a:gd name="connisteX12" fmla="*/ 603096 w 1775306"/>
              <a:gd name="connsiteY12" fmla="*/ 167640 h 452120"/>
              <a:gd name="connisteX13" fmla="*/ 669771 w 1775306"/>
              <a:gd name="connsiteY13" fmla="*/ 167640 h 452120"/>
              <a:gd name="connisteX14" fmla="*/ 737081 w 1775306"/>
              <a:gd name="connsiteY14" fmla="*/ 167640 h 452120"/>
              <a:gd name="connisteX15" fmla="*/ 803756 w 1775306"/>
              <a:gd name="connsiteY15" fmla="*/ 167640 h 452120"/>
              <a:gd name="connisteX16" fmla="*/ 871066 w 1775306"/>
              <a:gd name="connsiteY16" fmla="*/ 167640 h 452120"/>
              <a:gd name="connisteX17" fmla="*/ 954886 w 1775306"/>
              <a:gd name="connsiteY17" fmla="*/ 151130 h 452120"/>
              <a:gd name="connisteX18" fmla="*/ 1038706 w 1775306"/>
              <a:gd name="connsiteY18" fmla="*/ 133985 h 452120"/>
              <a:gd name="connisteX19" fmla="*/ 1105381 w 1775306"/>
              <a:gd name="connsiteY19" fmla="*/ 133985 h 452120"/>
              <a:gd name="connisteX20" fmla="*/ 1205711 w 1775306"/>
              <a:gd name="connsiteY20" fmla="*/ 117475 h 452120"/>
              <a:gd name="connisteX21" fmla="*/ 1273021 w 1775306"/>
              <a:gd name="connsiteY21" fmla="*/ 83820 h 452120"/>
              <a:gd name="connisteX22" fmla="*/ 1339696 w 1775306"/>
              <a:gd name="connsiteY22" fmla="*/ 67310 h 452120"/>
              <a:gd name="connisteX23" fmla="*/ 1440661 w 1775306"/>
              <a:gd name="connsiteY23" fmla="*/ 67310 h 452120"/>
              <a:gd name="connisteX24" fmla="*/ 1507336 w 1775306"/>
              <a:gd name="connsiteY24" fmla="*/ 67310 h 452120"/>
              <a:gd name="connisteX25" fmla="*/ 1574646 w 1775306"/>
              <a:gd name="connsiteY25" fmla="*/ 67310 h 452120"/>
              <a:gd name="connisteX26" fmla="*/ 1641321 w 1775306"/>
              <a:gd name="connsiteY26" fmla="*/ 67310 h 452120"/>
              <a:gd name="connisteX27" fmla="*/ 1708631 w 1775306"/>
              <a:gd name="connsiteY27" fmla="*/ 33655 h 452120"/>
              <a:gd name="connisteX28" fmla="*/ 1775306 w 1775306"/>
              <a:gd name="connsiteY28" fmla="*/ 0 h 452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</a:cxnLst>
            <a:rect l="l" t="t" r="r" b="b"/>
            <a:pathLst>
              <a:path w="1775306" h="452120">
                <a:moveTo>
                  <a:pt x="83666" y="452120"/>
                </a:moveTo>
                <a:cubicBezTo>
                  <a:pt x="74141" y="440055"/>
                  <a:pt x="50011" y="412115"/>
                  <a:pt x="33501" y="385445"/>
                </a:cubicBezTo>
                <a:cubicBezTo>
                  <a:pt x="16991" y="358775"/>
                  <a:pt x="3656" y="344805"/>
                  <a:pt x="481" y="318135"/>
                </a:cubicBezTo>
                <a:cubicBezTo>
                  <a:pt x="-2694" y="291465"/>
                  <a:pt x="10641" y="278130"/>
                  <a:pt x="16991" y="251460"/>
                </a:cubicBezTo>
                <a:cubicBezTo>
                  <a:pt x="23341" y="224790"/>
                  <a:pt x="13181" y="200660"/>
                  <a:pt x="33501" y="184150"/>
                </a:cubicBezTo>
                <a:cubicBezTo>
                  <a:pt x="53821" y="167640"/>
                  <a:pt x="86841" y="170815"/>
                  <a:pt x="117321" y="167640"/>
                </a:cubicBezTo>
                <a:cubicBezTo>
                  <a:pt x="147801" y="164465"/>
                  <a:pt x="157961" y="167640"/>
                  <a:pt x="184631" y="167640"/>
                </a:cubicBezTo>
                <a:cubicBezTo>
                  <a:pt x="211301" y="167640"/>
                  <a:pt x="221461" y="167640"/>
                  <a:pt x="251306" y="167640"/>
                </a:cubicBezTo>
                <a:cubicBezTo>
                  <a:pt x="281151" y="167640"/>
                  <a:pt x="304646" y="167640"/>
                  <a:pt x="335126" y="167640"/>
                </a:cubicBezTo>
                <a:cubicBezTo>
                  <a:pt x="365606" y="167640"/>
                  <a:pt x="375766" y="167640"/>
                  <a:pt x="402436" y="167640"/>
                </a:cubicBezTo>
                <a:cubicBezTo>
                  <a:pt x="429106" y="167640"/>
                  <a:pt x="442441" y="167640"/>
                  <a:pt x="469111" y="167640"/>
                </a:cubicBezTo>
                <a:cubicBezTo>
                  <a:pt x="495781" y="167640"/>
                  <a:pt x="509116" y="167640"/>
                  <a:pt x="535786" y="167640"/>
                </a:cubicBezTo>
                <a:cubicBezTo>
                  <a:pt x="562456" y="167640"/>
                  <a:pt x="576426" y="167640"/>
                  <a:pt x="603096" y="167640"/>
                </a:cubicBezTo>
                <a:cubicBezTo>
                  <a:pt x="629766" y="167640"/>
                  <a:pt x="643101" y="167640"/>
                  <a:pt x="669771" y="167640"/>
                </a:cubicBezTo>
                <a:cubicBezTo>
                  <a:pt x="696441" y="167640"/>
                  <a:pt x="710411" y="167640"/>
                  <a:pt x="737081" y="167640"/>
                </a:cubicBezTo>
                <a:cubicBezTo>
                  <a:pt x="763751" y="167640"/>
                  <a:pt x="777086" y="167640"/>
                  <a:pt x="803756" y="167640"/>
                </a:cubicBezTo>
                <a:cubicBezTo>
                  <a:pt x="830426" y="167640"/>
                  <a:pt x="840586" y="170815"/>
                  <a:pt x="871066" y="167640"/>
                </a:cubicBezTo>
                <a:cubicBezTo>
                  <a:pt x="901546" y="164465"/>
                  <a:pt x="921231" y="158115"/>
                  <a:pt x="954886" y="151130"/>
                </a:cubicBezTo>
                <a:cubicBezTo>
                  <a:pt x="988541" y="144145"/>
                  <a:pt x="1008861" y="137160"/>
                  <a:pt x="1038706" y="133985"/>
                </a:cubicBezTo>
                <a:cubicBezTo>
                  <a:pt x="1068551" y="130810"/>
                  <a:pt x="1071726" y="137160"/>
                  <a:pt x="1105381" y="133985"/>
                </a:cubicBezTo>
                <a:cubicBezTo>
                  <a:pt x="1139036" y="130810"/>
                  <a:pt x="1172056" y="127635"/>
                  <a:pt x="1205711" y="117475"/>
                </a:cubicBezTo>
                <a:cubicBezTo>
                  <a:pt x="1239366" y="107315"/>
                  <a:pt x="1246351" y="93980"/>
                  <a:pt x="1273021" y="83820"/>
                </a:cubicBezTo>
                <a:cubicBezTo>
                  <a:pt x="1299691" y="73660"/>
                  <a:pt x="1306041" y="70485"/>
                  <a:pt x="1339696" y="67310"/>
                </a:cubicBezTo>
                <a:cubicBezTo>
                  <a:pt x="1373351" y="64135"/>
                  <a:pt x="1407006" y="67310"/>
                  <a:pt x="1440661" y="67310"/>
                </a:cubicBezTo>
                <a:cubicBezTo>
                  <a:pt x="1474316" y="67310"/>
                  <a:pt x="1480666" y="67310"/>
                  <a:pt x="1507336" y="67310"/>
                </a:cubicBezTo>
                <a:cubicBezTo>
                  <a:pt x="1534006" y="67310"/>
                  <a:pt x="1547976" y="67310"/>
                  <a:pt x="1574646" y="67310"/>
                </a:cubicBezTo>
                <a:cubicBezTo>
                  <a:pt x="1601316" y="67310"/>
                  <a:pt x="1614651" y="74295"/>
                  <a:pt x="1641321" y="67310"/>
                </a:cubicBezTo>
                <a:cubicBezTo>
                  <a:pt x="1667991" y="60325"/>
                  <a:pt x="1681961" y="46990"/>
                  <a:pt x="1708631" y="33655"/>
                </a:cubicBezTo>
                <a:cubicBezTo>
                  <a:pt x="1735301" y="20320"/>
                  <a:pt x="1763241" y="6350"/>
                  <a:pt x="1775306" y="0"/>
                </a:cubicBezTo>
              </a:path>
            </a:pathLst>
          </a:cu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/>
        </p:nvSpPr>
        <p:spPr>
          <a:xfrm>
            <a:off x="9043035" y="3336290"/>
            <a:ext cx="2047875" cy="905510"/>
          </a:xfrm>
          <a:custGeom>
            <a:avLst/>
            <a:gdLst>
              <a:gd name="connisteX0" fmla="*/ 0 w 2047945"/>
              <a:gd name="connsiteY0" fmla="*/ 435610 h 905651"/>
              <a:gd name="connisteX1" fmla="*/ 50165 w 2047945"/>
              <a:gd name="connsiteY1" fmla="*/ 502285 h 905651"/>
              <a:gd name="connisteX2" fmla="*/ 117475 w 2047945"/>
              <a:gd name="connsiteY2" fmla="*/ 502285 h 905651"/>
              <a:gd name="connisteX3" fmla="*/ 184150 w 2047945"/>
              <a:gd name="connsiteY3" fmla="*/ 502285 h 905651"/>
              <a:gd name="connisteX4" fmla="*/ 251460 w 2047945"/>
              <a:gd name="connsiteY4" fmla="*/ 502285 h 905651"/>
              <a:gd name="connisteX5" fmla="*/ 318135 w 2047945"/>
              <a:gd name="connsiteY5" fmla="*/ 502285 h 905651"/>
              <a:gd name="connisteX6" fmla="*/ 385445 w 2047945"/>
              <a:gd name="connsiteY6" fmla="*/ 518795 h 905651"/>
              <a:gd name="connisteX7" fmla="*/ 452120 w 2047945"/>
              <a:gd name="connsiteY7" fmla="*/ 535940 h 905651"/>
              <a:gd name="connisteX8" fmla="*/ 519430 w 2047945"/>
              <a:gd name="connsiteY8" fmla="*/ 552450 h 905651"/>
              <a:gd name="connisteX9" fmla="*/ 586105 w 2047945"/>
              <a:gd name="connsiteY9" fmla="*/ 552450 h 905651"/>
              <a:gd name="connisteX10" fmla="*/ 653415 w 2047945"/>
              <a:gd name="connsiteY10" fmla="*/ 569595 h 905651"/>
              <a:gd name="connisteX11" fmla="*/ 720090 w 2047945"/>
              <a:gd name="connsiteY11" fmla="*/ 619760 h 905651"/>
              <a:gd name="connisteX12" fmla="*/ 787400 w 2047945"/>
              <a:gd name="connsiteY12" fmla="*/ 652780 h 905651"/>
              <a:gd name="connisteX13" fmla="*/ 803910 w 2047945"/>
              <a:gd name="connsiteY13" fmla="*/ 720090 h 905651"/>
              <a:gd name="connisteX14" fmla="*/ 854075 w 2047945"/>
              <a:gd name="connsiteY14" fmla="*/ 786765 h 905651"/>
              <a:gd name="connisteX15" fmla="*/ 921385 w 2047945"/>
              <a:gd name="connsiteY15" fmla="*/ 803910 h 905651"/>
              <a:gd name="connisteX16" fmla="*/ 988060 w 2047945"/>
              <a:gd name="connsiteY16" fmla="*/ 820420 h 905651"/>
              <a:gd name="connisteX17" fmla="*/ 1055370 w 2047945"/>
              <a:gd name="connsiteY17" fmla="*/ 820420 h 905651"/>
              <a:gd name="connisteX18" fmla="*/ 1122045 w 2047945"/>
              <a:gd name="connsiteY18" fmla="*/ 820420 h 905651"/>
              <a:gd name="connisteX19" fmla="*/ 1189355 w 2047945"/>
              <a:gd name="connsiteY19" fmla="*/ 820420 h 905651"/>
              <a:gd name="connisteX20" fmla="*/ 1256030 w 2047945"/>
              <a:gd name="connsiteY20" fmla="*/ 820420 h 905651"/>
              <a:gd name="connisteX21" fmla="*/ 1323340 w 2047945"/>
              <a:gd name="connsiteY21" fmla="*/ 837565 h 905651"/>
              <a:gd name="connisteX22" fmla="*/ 1390015 w 2047945"/>
              <a:gd name="connsiteY22" fmla="*/ 854075 h 905651"/>
              <a:gd name="connisteX23" fmla="*/ 1473835 w 2047945"/>
              <a:gd name="connsiteY23" fmla="*/ 870585 h 905651"/>
              <a:gd name="connisteX24" fmla="*/ 1541145 w 2047945"/>
              <a:gd name="connsiteY24" fmla="*/ 887730 h 905651"/>
              <a:gd name="connisteX25" fmla="*/ 1607820 w 2047945"/>
              <a:gd name="connsiteY25" fmla="*/ 904240 h 905651"/>
              <a:gd name="connisteX26" fmla="*/ 1675130 w 2047945"/>
              <a:gd name="connsiteY26" fmla="*/ 904240 h 905651"/>
              <a:gd name="connisteX27" fmla="*/ 1741805 w 2047945"/>
              <a:gd name="connsiteY27" fmla="*/ 904240 h 905651"/>
              <a:gd name="connisteX28" fmla="*/ 1809115 w 2047945"/>
              <a:gd name="connsiteY28" fmla="*/ 904240 h 905651"/>
              <a:gd name="connisteX29" fmla="*/ 1875790 w 2047945"/>
              <a:gd name="connsiteY29" fmla="*/ 887730 h 905651"/>
              <a:gd name="connisteX30" fmla="*/ 1892300 w 2047945"/>
              <a:gd name="connsiteY30" fmla="*/ 820420 h 905651"/>
              <a:gd name="connisteX31" fmla="*/ 1892300 w 2047945"/>
              <a:gd name="connsiteY31" fmla="*/ 753745 h 905651"/>
              <a:gd name="connisteX32" fmla="*/ 1925955 w 2047945"/>
              <a:gd name="connsiteY32" fmla="*/ 686435 h 905651"/>
              <a:gd name="connisteX33" fmla="*/ 1993265 w 2047945"/>
              <a:gd name="connsiteY33" fmla="*/ 669925 h 905651"/>
              <a:gd name="connisteX34" fmla="*/ 2043430 w 2047945"/>
              <a:gd name="connsiteY34" fmla="*/ 602615 h 905651"/>
              <a:gd name="connisteX35" fmla="*/ 2043430 w 2047945"/>
              <a:gd name="connsiteY35" fmla="*/ 535940 h 905651"/>
              <a:gd name="connisteX36" fmla="*/ 2043430 w 2047945"/>
              <a:gd name="connsiteY36" fmla="*/ 468630 h 905651"/>
              <a:gd name="connisteX37" fmla="*/ 2043430 w 2047945"/>
              <a:gd name="connsiteY37" fmla="*/ 401955 h 905651"/>
              <a:gd name="connisteX38" fmla="*/ 2043430 w 2047945"/>
              <a:gd name="connsiteY38" fmla="*/ 334645 h 905651"/>
              <a:gd name="connisteX39" fmla="*/ 2043430 w 2047945"/>
              <a:gd name="connsiteY39" fmla="*/ 267970 h 905651"/>
              <a:gd name="connisteX40" fmla="*/ 2043430 w 2047945"/>
              <a:gd name="connsiteY40" fmla="*/ 200660 h 905651"/>
              <a:gd name="connisteX41" fmla="*/ 2043430 w 2047945"/>
              <a:gd name="connsiteY41" fmla="*/ 133985 h 905651"/>
              <a:gd name="connisteX42" fmla="*/ 1993265 w 2047945"/>
              <a:gd name="connsiteY42" fmla="*/ 66675 h 905651"/>
              <a:gd name="connisteX43" fmla="*/ 1943100 w 2047945"/>
              <a:gd name="connsiteY43" fmla="*/ 0 h 905651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</a:cxnLst>
            <a:rect l="l" t="t" r="r" b="b"/>
            <a:pathLst>
              <a:path w="2047946" h="905651">
                <a:moveTo>
                  <a:pt x="0" y="435610"/>
                </a:moveTo>
                <a:cubicBezTo>
                  <a:pt x="8890" y="448945"/>
                  <a:pt x="26670" y="488950"/>
                  <a:pt x="50165" y="502285"/>
                </a:cubicBezTo>
                <a:cubicBezTo>
                  <a:pt x="73660" y="515620"/>
                  <a:pt x="90805" y="502285"/>
                  <a:pt x="117475" y="502285"/>
                </a:cubicBezTo>
                <a:cubicBezTo>
                  <a:pt x="144145" y="502285"/>
                  <a:pt x="157480" y="502285"/>
                  <a:pt x="184150" y="502285"/>
                </a:cubicBezTo>
                <a:cubicBezTo>
                  <a:pt x="210820" y="502285"/>
                  <a:pt x="224790" y="502285"/>
                  <a:pt x="251460" y="502285"/>
                </a:cubicBezTo>
                <a:cubicBezTo>
                  <a:pt x="278130" y="502285"/>
                  <a:pt x="291465" y="499110"/>
                  <a:pt x="318135" y="502285"/>
                </a:cubicBezTo>
                <a:cubicBezTo>
                  <a:pt x="344805" y="505460"/>
                  <a:pt x="358775" y="511810"/>
                  <a:pt x="385445" y="518795"/>
                </a:cubicBezTo>
                <a:cubicBezTo>
                  <a:pt x="412115" y="525780"/>
                  <a:pt x="425450" y="528955"/>
                  <a:pt x="452120" y="535940"/>
                </a:cubicBezTo>
                <a:cubicBezTo>
                  <a:pt x="478790" y="542925"/>
                  <a:pt x="492760" y="549275"/>
                  <a:pt x="519430" y="552450"/>
                </a:cubicBezTo>
                <a:cubicBezTo>
                  <a:pt x="546100" y="555625"/>
                  <a:pt x="559435" y="549275"/>
                  <a:pt x="586105" y="552450"/>
                </a:cubicBezTo>
                <a:cubicBezTo>
                  <a:pt x="612775" y="555625"/>
                  <a:pt x="626745" y="556260"/>
                  <a:pt x="653415" y="569595"/>
                </a:cubicBezTo>
                <a:cubicBezTo>
                  <a:pt x="680085" y="582930"/>
                  <a:pt x="693420" y="603250"/>
                  <a:pt x="720090" y="619760"/>
                </a:cubicBezTo>
                <a:cubicBezTo>
                  <a:pt x="746760" y="636270"/>
                  <a:pt x="770890" y="632460"/>
                  <a:pt x="787400" y="652780"/>
                </a:cubicBezTo>
                <a:cubicBezTo>
                  <a:pt x="803910" y="673100"/>
                  <a:pt x="790575" y="693420"/>
                  <a:pt x="803910" y="720090"/>
                </a:cubicBezTo>
                <a:cubicBezTo>
                  <a:pt x="817245" y="746760"/>
                  <a:pt x="830580" y="770255"/>
                  <a:pt x="854075" y="786765"/>
                </a:cubicBezTo>
                <a:cubicBezTo>
                  <a:pt x="877570" y="803275"/>
                  <a:pt x="894715" y="796925"/>
                  <a:pt x="921385" y="803910"/>
                </a:cubicBezTo>
                <a:cubicBezTo>
                  <a:pt x="948055" y="810895"/>
                  <a:pt x="961390" y="817245"/>
                  <a:pt x="988060" y="820420"/>
                </a:cubicBezTo>
                <a:cubicBezTo>
                  <a:pt x="1014730" y="823595"/>
                  <a:pt x="1028700" y="820420"/>
                  <a:pt x="1055370" y="820420"/>
                </a:cubicBezTo>
                <a:cubicBezTo>
                  <a:pt x="1082040" y="820420"/>
                  <a:pt x="1095375" y="820420"/>
                  <a:pt x="1122045" y="820420"/>
                </a:cubicBezTo>
                <a:cubicBezTo>
                  <a:pt x="1148715" y="820420"/>
                  <a:pt x="1162685" y="820420"/>
                  <a:pt x="1189355" y="820420"/>
                </a:cubicBezTo>
                <a:cubicBezTo>
                  <a:pt x="1216025" y="820420"/>
                  <a:pt x="1229360" y="817245"/>
                  <a:pt x="1256030" y="820420"/>
                </a:cubicBezTo>
                <a:cubicBezTo>
                  <a:pt x="1282700" y="823595"/>
                  <a:pt x="1296670" y="830580"/>
                  <a:pt x="1323340" y="837565"/>
                </a:cubicBezTo>
                <a:cubicBezTo>
                  <a:pt x="1350010" y="844550"/>
                  <a:pt x="1360170" y="847725"/>
                  <a:pt x="1390015" y="854075"/>
                </a:cubicBezTo>
                <a:cubicBezTo>
                  <a:pt x="1419860" y="860425"/>
                  <a:pt x="1443355" y="863600"/>
                  <a:pt x="1473835" y="870585"/>
                </a:cubicBezTo>
                <a:cubicBezTo>
                  <a:pt x="1504315" y="877570"/>
                  <a:pt x="1514475" y="880745"/>
                  <a:pt x="1541145" y="887730"/>
                </a:cubicBezTo>
                <a:cubicBezTo>
                  <a:pt x="1567815" y="894715"/>
                  <a:pt x="1581150" y="901065"/>
                  <a:pt x="1607820" y="904240"/>
                </a:cubicBezTo>
                <a:cubicBezTo>
                  <a:pt x="1634490" y="907415"/>
                  <a:pt x="1648460" y="904240"/>
                  <a:pt x="1675130" y="904240"/>
                </a:cubicBezTo>
                <a:cubicBezTo>
                  <a:pt x="1701800" y="904240"/>
                  <a:pt x="1715135" y="904240"/>
                  <a:pt x="1741805" y="904240"/>
                </a:cubicBezTo>
                <a:cubicBezTo>
                  <a:pt x="1768475" y="904240"/>
                  <a:pt x="1782445" y="907415"/>
                  <a:pt x="1809115" y="904240"/>
                </a:cubicBezTo>
                <a:cubicBezTo>
                  <a:pt x="1835785" y="901065"/>
                  <a:pt x="1859280" y="904240"/>
                  <a:pt x="1875790" y="887730"/>
                </a:cubicBezTo>
                <a:cubicBezTo>
                  <a:pt x="1892300" y="871220"/>
                  <a:pt x="1889125" y="847090"/>
                  <a:pt x="1892300" y="820420"/>
                </a:cubicBezTo>
                <a:cubicBezTo>
                  <a:pt x="1895475" y="793750"/>
                  <a:pt x="1885315" y="780415"/>
                  <a:pt x="1892300" y="753745"/>
                </a:cubicBezTo>
                <a:cubicBezTo>
                  <a:pt x="1899285" y="727075"/>
                  <a:pt x="1905635" y="702945"/>
                  <a:pt x="1925955" y="686435"/>
                </a:cubicBezTo>
                <a:cubicBezTo>
                  <a:pt x="1946275" y="669925"/>
                  <a:pt x="1969770" y="686435"/>
                  <a:pt x="1993265" y="669925"/>
                </a:cubicBezTo>
                <a:cubicBezTo>
                  <a:pt x="2016760" y="653415"/>
                  <a:pt x="2033270" y="629285"/>
                  <a:pt x="2043430" y="602615"/>
                </a:cubicBezTo>
                <a:cubicBezTo>
                  <a:pt x="2053590" y="575945"/>
                  <a:pt x="2043430" y="562610"/>
                  <a:pt x="2043430" y="535940"/>
                </a:cubicBezTo>
                <a:cubicBezTo>
                  <a:pt x="2043430" y="509270"/>
                  <a:pt x="2043430" y="495300"/>
                  <a:pt x="2043430" y="468630"/>
                </a:cubicBezTo>
                <a:cubicBezTo>
                  <a:pt x="2043430" y="441960"/>
                  <a:pt x="2043430" y="428625"/>
                  <a:pt x="2043430" y="401955"/>
                </a:cubicBezTo>
                <a:cubicBezTo>
                  <a:pt x="2043430" y="375285"/>
                  <a:pt x="2043430" y="361315"/>
                  <a:pt x="2043430" y="334645"/>
                </a:cubicBezTo>
                <a:cubicBezTo>
                  <a:pt x="2043430" y="307975"/>
                  <a:pt x="2043430" y="294640"/>
                  <a:pt x="2043430" y="267970"/>
                </a:cubicBezTo>
                <a:cubicBezTo>
                  <a:pt x="2043430" y="241300"/>
                  <a:pt x="2043430" y="227330"/>
                  <a:pt x="2043430" y="200660"/>
                </a:cubicBezTo>
                <a:cubicBezTo>
                  <a:pt x="2043430" y="173990"/>
                  <a:pt x="2053590" y="160655"/>
                  <a:pt x="2043430" y="133985"/>
                </a:cubicBezTo>
                <a:cubicBezTo>
                  <a:pt x="2033270" y="107315"/>
                  <a:pt x="2013585" y="93345"/>
                  <a:pt x="1993265" y="66675"/>
                </a:cubicBezTo>
                <a:cubicBezTo>
                  <a:pt x="1972945" y="40005"/>
                  <a:pt x="1951990" y="12065"/>
                  <a:pt x="1943100" y="0"/>
                </a:cubicBezTo>
              </a:path>
            </a:pathLst>
          </a:custGeom>
          <a:noFill/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任意多边形 2"/>
          <p:cNvSpPr/>
          <p:nvPr/>
        </p:nvSpPr>
        <p:spPr>
          <a:xfrm>
            <a:off x="6229350" y="3738245"/>
            <a:ext cx="3399790" cy="803910"/>
          </a:xfrm>
          <a:custGeom>
            <a:avLst/>
            <a:gdLst>
              <a:gd name="connisteX0" fmla="*/ 0 w 3399790"/>
              <a:gd name="connsiteY0" fmla="*/ 0 h 803910"/>
              <a:gd name="connisteX1" fmla="*/ 17145 w 3399790"/>
              <a:gd name="connsiteY1" fmla="*/ 66675 h 803910"/>
              <a:gd name="connisteX2" fmla="*/ 67310 w 3399790"/>
              <a:gd name="connsiteY2" fmla="*/ 133985 h 803910"/>
              <a:gd name="connisteX3" fmla="*/ 133985 w 3399790"/>
              <a:gd name="connsiteY3" fmla="*/ 150495 h 803910"/>
              <a:gd name="connisteX4" fmla="*/ 217805 w 3399790"/>
              <a:gd name="connsiteY4" fmla="*/ 200660 h 803910"/>
              <a:gd name="connisteX5" fmla="*/ 285115 w 3399790"/>
              <a:gd name="connsiteY5" fmla="*/ 250825 h 803910"/>
              <a:gd name="connisteX6" fmla="*/ 368935 w 3399790"/>
              <a:gd name="connsiteY6" fmla="*/ 301625 h 803910"/>
              <a:gd name="connisteX7" fmla="*/ 452755 w 3399790"/>
              <a:gd name="connsiteY7" fmla="*/ 334645 h 803910"/>
              <a:gd name="connisteX8" fmla="*/ 519430 w 3399790"/>
              <a:gd name="connsiteY8" fmla="*/ 351790 h 803910"/>
              <a:gd name="connisteX9" fmla="*/ 603250 w 3399790"/>
              <a:gd name="connsiteY9" fmla="*/ 368300 h 803910"/>
              <a:gd name="connisteX10" fmla="*/ 687070 w 3399790"/>
              <a:gd name="connsiteY10" fmla="*/ 384810 h 803910"/>
              <a:gd name="connisteX11" fmla="*/ 753745 w 3399790"/>
              <a:gd name="connsiteY11" fmla="*/ 401955 h 803910"/>
              <a:gd name="connisteX12" fmla="*/ 821055 w 3399790"/>
              <a:gd name="connsiteY12" fmla="*/ 435610 h 803910"/>
              <a:gd name="connisteX13" fmla="*/ 887730 w 3399790"/>
              <a:gd name="connsiteY13" fmla="*/ 452120 h 803910"/>
              <a:gd name="connisteX14" fmla="*/ 955040 w 3399790"/>
              <a:gd name="connsiteY14" fmla="*/ 468630 h 803910"/>
              <a:gd name="connisteX15" fmla="*/ 1038860 w 3399790"/>
              <a:gd name="connsiteY15" fmla="*/ 502285 h 803910"/>
              <a:gd name="connisteX16" fmla="*/ 1105535 w 3399790"/>
              <a:gd name="connsiteY16" fmla="*/ 518795 h 803910"/>
              <a:gd name="connisteX17" fmla="*/ 1189355 w 3399790"/>
              <a:gd name="connsiteY17" fmla="*/ 518795 h 803910"/>
              <a:gd name="connisteX18" fmla="*/ 1256030 w 3399790"/>
              <a:gd name="connsiteY18" fmla="*/ 518795 h 803910"/>
              <a:gd name="connisteX19" fmla="*/ 1323340 w 3399790"/>
              <a:gd name="connsiteY19" fmla="*/ 518795 h 803910"/>
              <a:gd name="connisteX20" fmla="*/ 1390015 w 3399790"/>
              <a:gd name="connsiteY20" fmla="*/ 535940 h 803910"/>
              <a:gd name="connisteX21" fmla="*/ 1473835 w 3399790"/>
              <a:gd name="connsiteY21" fmla="*/ 535940 h 803910"/>
              <a:gd name="connisteX22" fmla="*/ 1541145 w 3399790"/>
              <a:gd name="connsiteY22" fmla="*/ 535940 h 803910"/>
              <a:gd name="connisteX23" fmla="*/ 1607820 w 3399790"/>
              <a:gd name="connsiteY23" fmla="*/ 535940 h 803910"/>
              <a:gd name="connisteX24" fmla="*/ 1675130 w 3399790"/>
              <a:gd name="connsiteY24" fmla="*/ 535940 h 803910"/>
              <a:gd name="connisteX25" fmla="*/ 1741805 w 3399790"/>
              <a:gd name="connsiteY25" fmla="*/ 535940 h 803910"/>
              <a:gd name="connisteX26" fmla="*/ 1809115 w 3399790"/>
              <a:gd name="connsiteY26" fmla="*/ 535940 h 803910"/>
              <a:gd name="connisteX27" fmla="*/ 1875790 w 3399790"/>
              <a:gd name="connsiteY27" fmla="*/ 535940 h 803910"/>
              <a:gd name="connisteX28" fmla="*/ 1943100 w 3399790"/>
              <a:gd name="connsiteY28" fmla="*/ 535940 h 803910"/>
              <a:gd name="connisteX29" fmla="*/ 2009775 w 3399790"/>
              <a:gd name="connsiteY29" fmla="*/ 535940 h 803910"/>
              <a:gd name="connisteX30" fmla="*/ 2077085 w 3399790"/>
              <a:gd name="connsiteY30" fmla="*/ 535940 h 803910"/>
              <a:gd name="connisteX31" fmla="*/ 2143760 w 3399790"/>
              <a:gd name="connsiteY31" fmla="*/ 535940 h 803910"/>
              <a:gd name="connisteX32" fmla="*/ 2211070 w 3399790"/>
              <a:gd name="connsiteY32" fmla="*/ 535940 h 803910"/>
              <a:gd name="connisteX33" fmla="*/ 2294890 w 3399790"/>
              <a:gd name="connsiteY33" fmla="*/ 535940 h 803910"/>
              <a:gd name="connisteX34" fmla="*/ 2361565 w 3399790"/>
              <a:gd name="connsiteY34" fmla="*/ 535940 h 803910"/>
              <a:gd name="connisteX35" fmla="*/ 2428875 w 3399790"/>
              <a:gd name="connsiteY35" fmla="*/ 535940 h 803910"/>
              <a:gd name="connisteX36" fmla="*/ 2495550 w 3399790"/>
              <a:gd name="connsiteY36" fmla="*/ 535940 h 803910"/>
              <a:gd name="connisteX37" fmla="*/ 2562860 w 3399790"/>
              <a:gd name="connsiteY37" fmla="*/ 535940 h 803910"/>
              <a:gd name="connisteX38" fmla="*/ 2629535 w 3399790"/>
              <a:gd name="connsiteY38" fmla="*/ 535940 h 803910"/>
              <a:gd name="connisteX39" fmla="*/ 2713355 w 3399790"/>
              <a:gd name="connsiteY39" fmla="*/ 535940 h 803910"/>
              <a:gd name="connisteX40" fmla="*/ 2780030 w 3399790"/>
              <a:gd name="connsiteY40" fmla="*/ 552450 h 803910"/>
              <a:gd name="connisteX41" fmla="*/ 2847340 w 3399790"/>
              <a:gd name="connsiteY41" fmla="*/ 552450 h 803910"/>
              <a:gd name="connisteX42" fmla="*/ 2914015 w 3399790"/>
              <a:gd name="connsiteY42" fmla="*/ 552450 h 803910"/>
              <a:gd name="connisteX43" fmla="*/ 2997835 w 3399790"/>
              <a:gd name="connsiteY43" fmla="*/ 569595 h 803910"/>
              <a:gd name="connisteX44" fmla="*/ 3065145 w 3399790"/>
              <a:gd name="connsiteY44" fmla="*/ 602615 h 803910"/>
              <a:gd name="connisteX45" fmla="*/ 3131820 w 3399790"/>
              <a:gd name="connsiteY45" fmla="*/ 619760 h 803910"/>
              <a:gd name="connisteX46" fmla="*/ 3199130 w 3399790"/>
              <a:gd name="connsiteY46" fmla="*/ 619760 h 803910"/>
              <a:gd name="connisteX47" fmla="*/ 3265805 w 3399790"/>
              <a:gd name="connsiteY47" fmla="*/ 686435 h 803910"/>
              <a:gd name="connisteX48" fmla="*/ 3333115 w 3399790"/>
              <a:gd name="connsiteY48" fmla="*/ 736600 h 803910"/>
              <a:gd name="connisteX49" fmla="*/ 3399790 w 3399790"/>
              <a:gd name="connsiteY49" fmla="*/ 803910 h 80391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</a:cxnLst>
            <a:rect l="l" t="t" r="r" b="b"/>
            <a:pathLst>
              <a:path w="3399790" h="803910">
                <a:moveTo>
                  <a:pt x="0" y="0"/>
                </a:moveTo>
                <a:cubicBezTo>
                  <a:pt x="2540" y="12065"/>
                  <a:pt x="3810" y="40005"/>
                  <a:pt x="17145" y="66675"/>
                </a:cubicBezTo>
                <a:cubicBezTo>
                  <a:pt x="30480" y="93345"/>
                  <a:pt x="43815" y="117475"/>
                  <a:pt x="67310" y="133985"/>
                </a:cubicBezTo>
                <a:cubicBezTo>
                  <a:pt x="90805" y="150495"/>
                  <a:pt x="104140" y="137160"/>
                  <a:pt x="133985" y="150495"/>
                </a:cubicBezTo>
                <a:cubicBezTo>
                  <a:pt x="163830" y="163830"/>
                  <a:pt x="187325" y="180340"/>
                  <a:pt x="217805" y="200660"/>
                </a:cubicBezTo>
                <a:cubicBezTo>
                  <a:pt x="248285" y="220980"/>
                  <a:pt x="254635" y="230505"/>
                  <a:pt x="285115" y="250825"/>
                </a:cubicBezTo>
                <a:cubicBezTo>
                  <a:pt x="315595" y="271145"/>
                  <a:pt x="335280" y="285115"/>
                  <a:pt x="368935" y="301625"/>
                </a:cubicBezTo>
                <a:cubicBezTo>
                  <a:pt x="402590" y="318135"/>
                  <a:pt x="422910" y="324485"/>
                  <a:pt x="452755" y="334645"/>
                </a:cubicBezTo>
                <a:cubicBezTo>
                  <a:pt x="482600" y="344805"/>
                  <a:pt x="489585" y="344805"/>
                  <a:pt x="519430" y="351790"/>
                </a:cubicBezTo>
                <a:cubicBezTo>
                  <a:pt x="549275" y="358775"/>
                  <a:pt x="569595" y="361950"/>
                  <a:pt x="603250" y="368300"/>
                </a:cubicBezTo>
                <a:cubicBezTo>
                  <a:pt x="636905" y="374650"/>
                  <a:pt x="657225" y="377825"/>
                  <a:pt x="687070" y="384810"/>
                </a:cubicBezTo>
                <a:cubicBezTo>
                  <a:pt x="716915" y="391795"/>
                  <a:pt x="727075" y="391795"/>
                  <a:pt x="753745" y="401955"/>
                </a:cubicBezTo>
                <a:cubicBezTo>
                  <a:pt x="780415" y="412115"/>
                  <a:pt x="794385" y="425450"/>
                  <a:pt x="821055" y="435610"/>
                </a:cubicBezTo>
                <a:cubicBezTo>
                  <a:pt x="847725" y="445770"/>
                  <a:pt x="861060" y="445770"/>
                  <a:pt x="887730" y="452120"/>
                </a:cubicBezTo>
                <a:cubicBezTo>
                  <a:pt x="914400" y="458470"/>
                  <a:pt x="924560" y="458470"/>
                  <a:pt x="955040" y="468630"/>
                </a:cubicBezTo>
                <a:cubicBezTo>
                  <a:pt x="985520" y="478790"/>
                  <a:pt x="1009015" y="492125"/>
                  <a:pt x="1038860" y="502285"/>
                </a:cubicBezTo>
                <a:cubicBezTo>
                  <a:pt x="1068705" y="512445"/>
                  <a:pt x="1075690" y="515620"/>
                  <a:pt x="1105535" y="518795"/>
                </a:cubicBezTo>
                <a:cubicBezTo>
                  <a:pt x="1135380" y="521970"/>
                  <a:pt x="1159510" y="518795"/>
                  <a:pt x="1189355" y="518795"/>
                </a:cubicBezTo>
                <a:cubicBezTo>
                  <a:pt x="1219200" y="518795"/>
                  <a:pt x="1229360" y="518795"/>
                  <a:pt x="1256030" y="518795"/>
                </a:cubicBezTo>
                <a:cubicBezTo>
                  <a:pt x="1282700" y="518795"/>
                  <a:pt x="1296670" y="515620"/>
                  <a:pt x="1323340" y="518795"/>
                </a:cubicBezTo>
                <a:cubicBezTo>
                  <a:pt x="1350010" y="521970"/>
                  <a:pt x="1360170" y="532765"/>
                  <a:pt x="1390015" y="535940"/>
                </a:cubicBezTo>
                <a:cubicBezTo>
                  <a:pt x="1419860" y="539115"/>
                  <a:pt x="1443355" y="535940"/>
                  <a:pt x="1473835" y="535940"/>
                </a:cubicBezTo>
                <a:cubicBezTo>
                  <a:pt x="1504315" y="535940"/>
                  <a:pt x="1514475" y="535940"/>
                  <a:pt x="1541145" y="535940"/>
                </a:cubicBezTo>
                <a:cubicBezTo>
                  <a:pt x="1567815" y="535940"/>
                  <a:pt x="1581150" y="535940"/>
                  <a:pt x="1607820" y="535940"/>
                </a:cubicBezTo>
                <a:cubicBezTo>
                  <a:pt x="1634490" y="535940"/>
                  <a:pt x="1648460" y="535940"/>
                  <a:pt x="1675130" y="535940"/>
                </a:cubicBezTo>
                <a:cubicBezTo>
                  <a:pt x="1701800" y="535940"/>
                  <a:pt x="1715135" y="535940"/>
                  <a:pt x="1741805" y="535940"/>
                </a:cubicBezTo>
                <a:cubicBezTo>
                  <a:pt x="1768475" y="535940"/>
                  <a:pt x="1782445" y="535940"/>
                  <a:pt x="1809115" y="535940"/>
                </a:cubicBezTo>
                <a:cubicBezTo>
                  <a:pt x="1835785" y="535940"/>
                  <a:pt x="1849120" y="535940"/>
                  <a:pt x="1875790" y="535940"/>
                </a:cubicBezTo>
                <a:cubicBezTo>
                  <a:pt x="1902460" y="535940"/>
                  <a:pt x="1916430" y="535940"/>
                  <a:pt x="1943100" y="535940"/>
                </a:cubicBezTo>
                <a:cubicBezTo>
                  <a:pt x="1969770" y="535940"/>
                  <a:pt x="1983105" y="535940"/>
                  <a:pt x="2009775" y="535940"/>
                </a:cubicBezTo>
                <a:cubicBezTo>
                  <a:pt x="2036445" y="535940"/>
                  <a:pt x="2050415" y="535940"/>
                  <a:pt x="2077085" y="535940"/>
                </a:cubicBezTo>
                <a:cubicBezTo>
                  <a:pt x="2103755" y="535940"/>
                  <a:pt x="2117090" y="535940"/>
                  <a:pt x="2143760" y="535940"/>
                </a:cubicBezTo>
                <a:cubicBezTo>
                  <a:pt x="2170430" y="535940"/>
                  <a:pt x="2180590" y="535940"/>
                  <a:pt x="2211070" y="535940"/>
                </a:cubicBezTo>
                <a:cubicBezTo>
                  <a:pt x="2241550" y="535940"/>
                  <a:pt x="2265045" y="535940"/>
                  <a:pt x="2294890" y="535940"/>
                </a:cubicBezTo>
                <a:cubicBezTo>
                  <a:pt x="2324735" y="535940"/>
                  <a:pt x="2334895" y="535940"/>
                  <a:pt x="2361565" y="535940"/>
                </a:cubicBezTo>
                <a:cubicBezTo>
                  <a:pt x="2388235" y="535940"/>
                  <a:pt x="2402205" y="535940"/>
                  <a:pt x="2428875" y="535940"/>
                </a:cubicBezTo>
                <a:cubicBezTo>
                  <a:pt x="2455545" y="535940"/>
                  <a:pt x="2468880" y="535940"/>
                  <a:pt x="2495550" y="535940"/>
                </a:cubicBezTo>
                <a:cubicBezTo>
                  <a:pt x="2522220" y="535940"/>
                  <a:pt x="2536190" y="535940"/>
                  <a:pt x="2562860" y="535940"/>
                </a:cubicBezTo>
                <a:cubicBezTo>
                  <a:pt x="2589530" y="535940"/>
                  <a:pt x="2599690" y="535940"/>
                  <a:pt x="2629535" y="535940"/>
                </a:cubicBezTo>
                <a:cubicBezTo>
                  <a:pt x="2659380" y="535940"/>
                  <a:pt x="2683510" y="532765"/>
                  <a:pt x="2713355" y="535940"/>
                </a:cubicBezTo>
                <a:cubicBezTo>
                  <a:pt x="2743200" y="539115"/>
                  <a:pt x="2753360" y="549275"/>
                  <a:pt x="2780030" y="552450"/>
                </a:cubicBezTo>
                <a:cubicBezTo>
                  <a:pt x="2806700" y="555625"/>
                  <a:pt x="2820670" y="552450"/>
                  <a:pt x="2847340" y="552450"/>
                </a:cubicBezTo>
                <a:cubicBezTo>
                  <a:pt x="2874010" y="552450"/>
                  <a:pt x="2884170" y="549275"/>
                  <a:pt x="2914015" y="552450"/>
                </a:cubicBezTo>
                <a:cubicBezTo>
                  <a:pt x="2943860" y="555625"/>
                  <a:pt x="2967355" y="559435"/>
                  <a:pt x="2997835" y="569595"/>
                </a:cubicBezTo>
                <a:cubicBezTo>
                  <a:pt x="3028315" y="579755"/>
                  <a:pt x="3038475" y="592455"/>
                  <a:pt x="3065145" y="602615"/>
                </a:cubicBezTo>
                <a:cubicBezTo>
                  <a:pt x="3091815" y="612775"/>
                  <a:pt x="3105150" y="616585"/>
                  <a:pt x="3131820" y="619760"/>
                </a:cubicBezTo>
                <a:cubicBezTo>
                  <a:pt x="3158490" y="622935"/>
                  <a:pt x="3172460" y="606425"/>
                  <a:pt x="3199130" y="619760"/>
                </a:cubicBezTo>
                <a:cubicBezTo>
                  <a:pt x="3225800" y="633095"/>
                  <a:pt x="3239135" y="662940"/>
                  <a:pt x="3265805" y="686435"/>
                </a:cubicBezTo>
                <a:cubicBezTo>
                  <a:pt x="3292475" y="709930"/>
                  <a:pt x="3306445" y="713105"/>
                  <a:pt x="3333115" y="736600"/>
                </a:cubicBezTo>
                <a:cubicBezTo>
                  <a:pt x="3359785" y="760095"/>
                  <a:pt x="3387725" y="791210"/>
                  <a:pt x="3399790" y="803910"/>
                </a:cubicBezTo>
              </a:path>
            </a:pathLst>
          </a:custGeom>
          <a:noFill/>
          <a:ln w="666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3" grpId="0" bldLvl="0" animBg="1"/>
      <p:bldP spid="9" grpId="0" animBg="1"/>
      <p:bldP spid="10" grpId="0" animBg="1"/>
      <p:bldP spid="15" grpId="0" animBg="1"/>
      <p:bldP spid="1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二极管伏安特性的测量</a:t>
            </a:r>
            <a:br>
              <a:rPr lang="zh-CN" altLang="en-US"/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06195"/>
            <a:ext cx="10515600" cy="4871085"/>
          </a:xfrm>
        </p:spPr>
        <p:txBody>
          <a:bodyPr/>
          <a:p>
            <a:r>
              <a:rPr lang="zh-CN" altLang="en-US"/>
              <a:t>（</a:t>
            </a:r>
            <a:r>
              <a:rPr lang="zh-CN" altLang="en-US" sz="3600"/>
              <a:t>1）用万用表测出二极管正向导通电压；判断出二极管的正负极。</a:t>
            </a:r>
            <a:endParaRPr lang="zh-CN" altLang="en-US" sz="3600"/>
          </a:p>
          <a:p>
            <a:r>
              <a:rPr lang="zh-CN" altLang="en-US" sz="3600"/>
              <a:t>（2）变阻器用分压式接法、电流表外接，设计出实验电路。按上图电路将各元件依次相连，选择适当量程电表，逐步增加电源电压，改变电阻，测量二极管正向伏安特性，记下相应的电流表数据。</a:t>
            </a:r>
            <a:endParaRPr lang="zh-CN" altLang="en-US" sz="3600"/>
          </a:p>
          <a:p>
            <a:r>
              <a:rPr lang="zh-CN" altLang="en-US" sz="3600"/>
              <a:t>（3）测量稳压二极管正向伏安特性，记下相应的电流表数据</a:t>
            </a:r>
            <a:endParaRPr lang="zh-CN" altLang="en-US" sz="36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实验目的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3975"/>
            <a:ext cx="10515600" cy="4853305"/>
          </a:xfrm>
        </p:spPr>
        <p:txBody>
          <a:bodyPr>
            <a:noAutofit/>
          </a:bodyPr>
          <a:p>
            <a:pPr marL="0" indent="0">
              <a:buNone/>
            </a:pPr>
            <a:endParaRPr lang="zh-CN" altLang="en-US"/>
          </a:p>
          <a:p>
            <a:r>
              <a:rPr lang="zh-CN" altLang="en-US" sz="4000"/>
              <a:t>1.学习电学基本仪器的使用方法。</a:t>
            </a:r>
            <a:endParaRPr lang="zh-CN" altLang="en-US" sz="4000"/>
          </a:p>
          <a:p>
            <a:r>
              <a:rPr lang="zh-CN" altLang="en-US" sz="4000"/>
              <a:t>2.掌握伏安法测电阻的原理，了解伏安法测电阻的误差来源及修正方法。</a:t>
            </a:r>
            <a:endParaRPr lang="zh-CN" altLang="en-US" sz="4000"/>
          </a:p>
          <a:p>
            <a:r>
              <a:rPr lang="zh-CN" altLang="en-US" sz="4000"/>
              <a:t>3.掌握简单电路的设计方法，学会选择电表的量程，会根据待测电阻的大小选择电流表的内接或外接。</a:t>
            </a:r>
            <a:endParaRPr lang="zh-CN" altLang="en-US" sz="4000"/>
          </a:p>
          <a:p>
            <a:r>
              <a:rPr lang="zh-CN" altLang="en-US" sz="4000"/>
              <a:t>4.学习电阻伏安特性曲线的测量方法。</a:t>
            </a:r>
            <a:endParaRPr lang="zh-CN" altLang="en-US" sz="4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注意事项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74470"/>
            <a:ext cx="10515600" cy="4702810"/>
          </a:xfrm>
        </p:spPr>
        <p:txBody>
          <a:bodyPr>
            <a:normAutofit fontScale="90000"/>
          </a:bodyPr>
          <a:p>
            <a:r>
              <a:rPr lang="zh-CN" altLang="en-US"/>
              <a:t>1.线路的连接一定要正确，要先接电路，经检查无误后，方可接通直流电源。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.线路接好后开关稍碰一下，看电流、电压表指示是否过大，若过大则应调节分流器、分压器至表针正常为止；反之则可合上开关继续实验。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测半导体二极管的正向伏安特性时，毫安表读数不得超过二极管允许通过的最大正向电流值</a:t>
            </a:r>
            <a:r>
              <a:rPr lang="en-US" altLang="zh-CN"/>
              <a:t>;</a:t>
            </a:r>
            <a:r>
              <a:rPr lang="zh-CN" altLang="en-US"/>
              <a:t>测半导体二极管反向伏安特性时，加在半导体管上的电压不得超过管子允许的最大反向电压。都将会损坏半导体二极管。</a:t>
            </a:r>
            <a:endParaRPr lang="zh-CN" altLang="en-US"/>
          </a:p>
          <a:p>
            <a:r>
              <a:rPr lang="en-US" altLang="zh-CN"/>
              <a:t>4</a:t>
            </a:r>
            <a:r>
              <a:rPr lang="zh-CN" altLang="en-US"/>
              <a:t>.电源不能短路。</a:t>
            </a:r>
            <a:endParaRPr lang="zh-CN" altLang="en-US"/>
          </a:p>
          <a:p>
            <a:r>
              <a:rPr lang="en-US" altLang="zh-CN"/>
              <a:t>5</a:t>
            </a:r>
            <a:r>
              <a:rPr lang="zh-CN" altLang="en-US"/>
              <a:t>.数字电流表为三档测量量程，各量程的内阻不同，在做实验时应选好量程，尽量不要随意换量程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73760"/>
          </a:xfrm>
        </p:spPr>
        <p:txBody>
          <a:bodyPr/>
          <a:p>
            <a:r>
              <a:rPr lang="zh-CN" altLang="en-US"/>
              <a:t>原始数据表格参考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22680"/>
            <a:ext cx="10515600" cy="5054600"/>
          </a:xfrm>
        </p:spPr>
        <p:txBody>
          <a:bodyPr/>
          <a:p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838200" y="1123315"/>
            <a:ext cx="10704830" cy="8229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用万用表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测量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交流市电压的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记录及处理表表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: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数字万用表选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50V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交流档   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Δ</a:t>
            </a:r>
            <a:r>
              <a:rPr lang="zh-CN" altLang="en-US" sz="2400" b="0" u="none" baseline="-25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仪，</a:t>
            </a:r>
            <a:r>
              <a:rPr lang="en-US" altLang="zh-CN" sz="2400" b="0" i="1" u="none" baseline="-25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读数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×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1.2%+10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×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1V</a:t>
            </a:r>
            <a:endParaRPr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/>
        </p:nvGraphicFramePr>
        <p:xfrm>
          <a:off x="1311910" y="1946275"/>
          <a:ext cx="8941435" cy="1417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2030"/>
                <a:gridCol w="871855"/>
                <a:gridCol w="899160"/>
                <a:gridCol w="992505"/>
                <a:gridCol w="850265"/>
                <a:gridCol w="1135380"/>
                <a:gridCol w="986790"/>
                <a:gridCol w="774700"/>
                <a:gridCol w="702310"/>
                <a:gridCol w="726440"/>
              </a:tblGrid>
              <a:tr h="454660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测量值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3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4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5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平均值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</a:t>
                      </a:r>
                      <a:r>
                        <a:rPr lang="en-US" altLang="zh-CN" sz="1600" b="0" u="none" baseline="-25000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A</a:t>
                      </a:r>
                      <a:endParaRPr lang="en-US" altLang="zh-CN" sz="1600" b="0" i="1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</a:t>
                      </a:r>
                      <a:r>
                        <a:rPr lang="en-US" altLang="zh-CN" sz="1600" b="0" u="none" baseline="-25000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B</a:t>
                      </a:r>
                      <a:endParaRPr lang="en-US" altLang="zh-CN" sz="1600" b="0" i="1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</a:t>
                      </a:r>
                      <a:r>
                        <a:rPr lang="en-US" altLang="zh-CN" sz="2000" b="0" u="none" baseline="-25000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C</a:t>
                      </a:r>
                      <a:endParaRPr lang="en-US" altLang="zh-CN" sz="2000" b="0" i="1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495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/V</a:t>
                      </a:r>
                      <a:endParaRPr lang="en-US" altLang="zh-CN" sz="1600" b="0" i="1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7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7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6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7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6</a:t>
                      </a:r>
                      <a:endParaRPr lang="en-US" altLang="zh-CN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694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6</a:t>
                      </a: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．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5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0</a:t>
                      </a: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．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35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7</a:t>
                      </a: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．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3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20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7</a:t>
                      </a:r>
                      <a:endParaRPr lang="en-US" altLang="zh-CN" sz="20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165"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Δ</a:t>
                      </a:r>
                      <a:r>
                        <a:rPr lang="zh-CN" altLang="en-US" sz="1600" b="0" u="none" baseline="-25000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仪，</a:t>
                      </a:r>
                      <a:r>
                        <a:rPr lang="en-US" altLang="zh-CN" sz="1600" b="0" i="1" u="none" baseline="-25000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 </a:t>
                      </a:r>
                      <a:r>
                        <a:rPr lang="en-US" altLang="zh-CN" sz="16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/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V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9906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24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24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12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24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12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12.71</a:t>
                      </a:r>
                      <a:r>
                        <a:rPr lang="en-US" altLang="zh-CN" sz="1600" b="0" u="none"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zh-CN" sz="1600" b="0" u="none">
                        <a:solidFill>
                          <a:srgbClr val="000000"/>
                        </a:solidFill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0" marR="0" marT="0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p>
                      <a:pPr marL="0" indent="0" algn="ctr">
                        <a:buNone/>
                      </a:pP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结果：</a:t>
                      </a:r>
                      <a:r>
                        <a:rPr lang="en-US" altLang="zh-CN" sz="1600" b="0" i="1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U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=</a:t>
                      </a: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（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226±7</a:t>
                      </a:r>
                      <a:r>
                        <a:rPr lang="zh-CN" altLang="en-US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）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ea typeface="Times New Roman" panose="02020603050405020304" charset="0"/>
                          <a:cs typeface="Times New Roman" panose="02020603050405020304" charset="0"/>
                        </a:rPr>
                        <a:t>V </a:t>
                      </a:r>
                      <a:endParaRPr lang="zh-CN" altLang="en-US" sz="1600" b="0" u="none">
                        <a:latin typeface="Times New Roman" panose="02020603050405020304" charset="0"/>
                        <a:ea typeface="Times New Roman" panose="02020603050405020304" charset="0"/>
                        <a:cs typeface="Times New Roman" panose="02020603050405020304" charset="0"/>
                      </a:endParaRPr>
                    </a:p>
                  </a:txBody>
                  <a:tcPr marL="-66675" marR="0" marT="99694" marB="1" vert="horz" anchor="ctr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853440" y="3249295"/>
            <a:ext cx="3638550" cy="11518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5221605" y="3370580"/>
            <a:ext cx="6132830" cy="9093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853440" y="4545965"/>
            <a:ext cx="3315335" cy="6394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" name="图片 8"/>
          <p:cNvPicPr/>
          <p:nvPr/>
        </p:nvPicPr>
        <p:blipFill>
          <a:blip r:embed="rId4"/>
          <a:stretch>
            <a:fillRect/>
          </a:stretch>
        </p:blipFill>
        <p:spPr>
          <a:xfrm>
            <a:off x="5115560" y="4401185"/>
            <a:ext cx="3890645" cy="590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4" name="文本框 103"/>
          <p:cNvSpPr txBox="1"/>
          <p:nvPr/>
        </p:nvSpPr>
        <p:spPr>
          <a:xfrm>
            <a:off x="3556000" y="5184775"/>
            <a:ext cx="5080000" cy="2514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0" indent="0" algn="l"/>
            <a:r>
              <a:rPr lang="en-US" altLang="zh-CN" sz="105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   </a:t>
            </a:r>
            <a:endParaRPr lang="zh-CN" altLang="en-US"/>
          </a:p>
        </p:txBody>
      </p:sp>
      <p:pic>
        <p:nvPicPr>
          <p:cNvPr id="10" name="图片 9"/>
          <p:cNvPicPr/>
          <p:nvPr/>
        </p:nvPicPr>
        <p:blipFill>
          <a:blip r:embed="rId5"/>
          <a:stretch>
            <a:fillRect/>
          </a:stretch>
        </p:blipFill>
        <p:spPr>
          <a:xfrm>
            <a:off x="9658985" y="4401185"/>
            <a:ext cx="1694815" cy="590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5" name="文本框 104"/>
          <p:cNvSpPr txBox="1"/>
          <p:nvPr/>
        </p:nvSpPr>
        <p:spPr>
          <a:xfrm>
            <a:off x="994410" y="5185410"/>
            <a:ext cx="10360025" cy="1143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0" indent="0" algn="l"/>
            <a:r>
              <a:rPr lang="en-US" altLang="zh-CN" sz="105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  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结果：</a:t>
            </a:r>
            <a:r>
              <a:rPr lang="en-US" altLang="zh-CN" sz="2400" b="0" i="1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=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226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±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7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V       </a:t>
            </a:r>
            <a:r>
              <a:rPr lang="en-US" altLang="zh-CN" sz="2400" b="0" i="1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</a:t>
            </a:r>
            <a:r>
              <a:rPr lang="en-US" altLang="zh-CN" sz="2400" b="0" u="none" baseline="-25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＜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/3</a:t>
            </a:r>
            <a:r>
              <a:rPr lang="en-US" altLang="zh-CN" sz="2400" b="0" i="1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u</a:t>
            </a:r>
            <a:r>
              <a:rPr lang="en-US" altLang="zh-CN" sz="2400" b="0" u="none" baseline="-25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B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做一次测量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不确定度首位有效数字为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1,</a:t>
            </a:r>
            <a:r>
              <a:rPr lang="zh-CN" altLang="en-US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可保留两位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Calibri" panose="020F0502020204030204" charset="0"/>
              </a:rPr>
              <a:t>)</a:t>
            </a:r>
            <a:r>
              <a:rPr lang="en-US" altLang="zh-CN" sz="240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</a:t>
            </a:r>
            <a:r>
              <a:rPr lang="en-US" altLang="zh-CN" sz="1050" b="0" u="none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 descr="JQE@WGIPD{A[``XB3$[IZO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0660" y="481965"/>
            <a:ext cx="11658600" cy="550354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仪器</a:t>
            </a:r>
            <a:endParaRPr lang="zh-CN" altLang="en-US"/>
          </a:p>
        </p:txBody>
      </p:sp>
      <p:pic>
        <p:nvPicPr>
          <p:cNvPr id="9" name="内容占位符 8" descr="QQ图片20170420162700.png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229995" y="2217420"/>
            <a:ext cx="6387465" cy="3715385"/>
          </a:xfrm>
          <a:prstGeom prst="rect">
            <a:avLst/>
          </a:prstGeom>
        </p:spPr>
      </p:pic>
      <p:pic>
        <p:nvPicPr>
          <p:cNvPr id="4" name="图片 3" descr="V电压表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41995" y="3538220"/>
            <a:ext cx="1939925" cy="2139950"/>
          </a:xfrm>
          <a:prstGeom prst="rect">
            <a:avLst/>
          </a:prstGeom>
        </p:spPr>
      </p:pic>
      <p:pic>
        <p:nvPicPr>
          <p:cNvPr id="15" name="图片 14" descr="数字万用表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8995" y="1250315"/>
            <a:ext cx="1685925" cy="1932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6260"/>
            <a:ext cx="3014345" cy="4351655"/>
          </a:xfrm>
        </p:spPr>
        <p:txBody>
          <a:bodyPr/>
          <a:p>
            <a:r>
              <a:rPr lang="zh-CN" altLang="en-US"/>
              <a:t>电子元件的伏安特性</a:t>
            </a:r>
            <a:r>
              <a:rPr lang="en-US" altLang="zh-CN"/>
              <a:t>:</a:t>
            </a:r>
            <a:endParaRPr lang="en-US" altLang="zh-CN"/>
          </a:p>
          <a:p>
            <a:pPr marL="0" indent="0">
              <a:buNone/>
            </a:pPr>
            <a:r>
              <a:rPr lang="zh-CN" altLang="en-US"/>
              <a:t>         当加在电阻两端的电压改变时，流过电阻的电流也相应改变。把</a:t>
            </a:r>
            <a:r>
              <a:rPr lang="zh-CN" altLang="en-US" i="1">
                <a:latin typeface="Times New Roman" panose="02020603050405020304" charset="0"/>
              </a:rPr>
              <a:t>V</a:t>
            </a:r>
            <a:r>
              <a:rPr lang="zh-CN" altLang="en-US"/>
              <a:t>和</a:t>
            </a:r>
            <a:r>
              <a:rPr lang="zh-CN" altLang="en-US" i="1">
                <a:latin typeface="Times New Roman" panose="02020603050405020304" charset="0"/>
              </a:rPr>
              <a:t>I</a:t>
            </a:r>
            <a:r>
              <a:rPr lang="zh-CN" altLang="en-US"/>
              <a:t>的关系画在坐标纸上，将构成一条曲线，称为伏安特性曲线</a:t>
            </a:r>
            <a:endParaRPr lang="zh-CN" altLang="en-US"/>
          </a:p>
        </p:txBody>
      </p:sp>
      <p:sp>
        <p:nvSpPr>
          <p:cNvPr id="6" name="矩形标注 5"/>
          <p:cNvSpPr/>
          <p:nvPr/>
        </p:nvSpPr>
        <p:spPr>
          <a:xfrm>
            <a:off x="1241425" y="6177915"/>
            <a:ext cx="3312795" cy="636270"/>
          </a:xfrm>
          <a:prstGeom prst="wedgeRectCallout">
            <a:avLst>
              <a:gd name="adj1" fmla="val 74592"/>
              <a:gd name="adj2" fmla="val -19570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/>
              <a:t>线性电阻伏安特性曲线</a:t>
            </a:r>
            <a:endParaRPr lang="zh-CN" altLang="en-US"/>
          </a:p>
        </p:txBody>
      </p:sp>
      <p:grpSp>
        <p:nvGrpSpPr>
          <p:cNvPr id="1073742850" name="Group 1783"/>
          <p:cNvGrpSpPr/>
          <p:nvPr/>
        </p:nvGrpSpPr>
        <p:grpSpPr>
          <a:xfrm>
            <a:off x="4066540" y="1226820"/>
            <a:ext cx="7399655" cy="4442334"/>
            <a:chOff x="0" y="0"/>
            <a:chExt cx="6295" cy="3115"/>
          </a:xfrm>
        </p:grpSpPr>
        <p:sp>
          <p:nvSpPr>
            <p:cNvPr id="1073742851" name="Line 1784"/>
            <p:cNvSpPr/>
            <p:nvPr/>
          </p:nvSpPr>
          <p:spPr>
            <a:xfrm>
              <a:off x="3493" y="1247"/>
              <a:ext cx="2597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1073742852" name="Text Box 1785"/>
            <p:cNvSpPr txBox="1"/>
            <p:nvPr/>
          </p:nvSpPr>
          <p:spPr>
            <a:xfrm>
              <a:off x="5908" y="1281"/>
              <a:ext cx="387" cy="210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V(V)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3" name="Text Box 1786"/>
            <p:cNvSpPr txBox="1"/>
            <p:nvPr/>
          </p:nvSpPr>
          <p:spPr>
            <a:xfrm>
              <a:off x="4602" y="1343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4" name="Text Box 1787"/>
            <p:cNvSpPr txBox="1"/>
            <p:nvPr/>
          </p:nvSpPr>
          <p:spPr>
            <a:xfrm>
              <a:off x="4781" y="1381"/>
              <a:ext cx="340" cy="191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0.5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5" name="Text Box 1788"/>
            <p:cNvSpPr txBox="1"/>
            <p:nvPr/>
          </p:nvSpPr>
          <p:spPr>
            <a:xfrm>
              <a:off x="5121" y="1381"/>
              <a:ext cx="306" cy="110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1.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6" name="Text Box 1789"/>
            <p:cNvSpPr txBox="1"/>
            <p:nvPr/>
          </p:nvSpPr>
          <p:spPr>
            <a:xfrm>
              <a:off x="5534" y="1356"/>
              <a:ext cx="260" cy="113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1.5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7" name="Text Box 1790"/>
            <p:cNvSpPr txBox="1"/>
            <p:nvPr/>
          </p:nvSpPr>
          <p:spPr>
            <a:xfrm>
              <a:off x="4581" y="1473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2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8" name="Text Box 1791"/>
            <p:cNvSpPr txBox="1"/>
            <p:nvPr/>
          </p:nvSpPr>
          <p:spPr>
            <a:xfrm>
              <a:off x="4573" y="1764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4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59" name="Text Box 1792"/>
            <p:cNvSpPr txBox="1"/>
            <p:nvPr/>
          </p:nvSpPr>
          <p:spPr>
            <a:xfrm>
              <a:off x="4579" y="2050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6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60" name="Text Box 1793"/>
            <p:cNvSpPr txBox="1"/>
            <p:nvPr/>
          </p:nvSpPr>
          <p:spPr>
            <a:xfrm>
              <a:off x="3565" y="1055"/>
              <a:ext cx="259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61" name="Text Box 1794"/>
            <p:cNvSpPr txBox="1"/>
            <p:nvPr/>
          </p:nvSpPr>
          <p:spPr>
            <a:xfrm>
              <a:off x="4208" y="893"/>
              <a:ext cx="65" cy="324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1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62" name="FreeForm 1795"/>
            <p:cNvSpPr/>
            <p:nvPr/>
          </p:nvSpPr>
          <p:spPr>
            <a:xfrm>
              <a:off x="3360" y="465"/>
              <a:ext cx="2249" cy="1247"/>
            </a:xfrm>
            <a:custGeom>
              <a:avLst/>
              <a:gdLst/>
              <a:ahLst/>
              <a:cxnLst/>
              <a:pathLst>
                <a:path w="2249" h="1247">
                  <a:moveTo>
                    <a:pt x="0" y="1247"/>
                  </a:moveTo>
                  <a:cubicBezTo>
                    <a:pt x="14" y="1212"/>
                    <a:pt x="28" y="1178"/>
                    <a:pt x="74" y="1133"/>
                  </a:cubicBezTo>
                  <a:cubicBezTo>
                    <a:pt x="120" y="1088"/>
                    <a:pt x="195" y="1019"/>
                    <a:pt x="276" y="975"/>
                  </a:cubicBezTo>
                  <a:cubicBezTo>
                    <a:pt x="357" y="931"/>
                    <a:pt x="461" y="895"/>
                    <a:pt x="561" y="870"/>
                  </a:cubicBezTo>
                  <a:cubicBezTo>
                    <a:pt x="661" y="845"/>
                    <a:pt x="777" y="839"/>
                    <a:pt x="876" y="825"/>
                  </a:cubicBezTo>
                  <a:cubicBezTo>
                    <a:pt x="975" y="811"/>
                    <a:pt x="1070" y="803"/>
                    <a:pt x="1154" y="788"/>
                  </a:cubicBezTo>
                  <a:cubicBezTo>
                    <a:pt x="1238" y="773"/>
                    <a:pt x="1300" y="757"/>
                    <a:pt x="1379" y="735"/>
                  </a:cubicBezTo>
                  <a:cubicBezTo>
                    <a:pt x="1458" y="713"/>
                    <a:pt x="1537" y="697"/>
                    <a:pt x="1626" y="653"/>
                  </a:cubicBezTo>
                  <a:cubicBezTo>
                    <a:pt x="1715" y="609"/>
                    <a:pt x="1830" y="534"/>
                    <a:pt x="1911" y="473"/>
                  </a:cubicBezTo>
                  <a:cubicBezTo>
                    <a:pt x="1992" y="412"/>
                    <a:pt x="2058" y="364"/>
                    <a:pt x="2114" y="285"/>
                  </a:cubicBezTo>
                  <a:cubicBezTo>
                    <a:pt x="2170" y="206"/>
                    <a:pt x="2209" y="103"/>
                    <a:pt x="2249" y="0"/>
                  </a:cubicBez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63" name="Text Box 1796"/>
            <p:cNvSpPr txBox="1"/>
            <p:nvPr/>
          </p:nvSpPr>
          <p:spPr>
            <a:xfrm>
              <a:off x="921" y="2580"/>
              <a:ext cx="945" cy="53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/>
            <a:p>
              <a:r>
                <a:rPr lang="zh-CN" altLang="en-US"/>
                <a:t>（a）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64" name="Text Box 1797"/>
            <p:cNvSpPr txBox="1"/>
            <p:nvPr/>
          </p:nvSpPr>
          <p:spPr>
            <a:xfrm>
              <a:off x="4182" y="2582"/>
              <a:ext cx="945" cy="446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/>
            <a:p>
              <a:r>
                <a:rPr lang="zh-CN" altLang="en-US"/>
                <a:t>（b）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65" name="Line 1798"/>
            <p:cNvSpPr/>
            <p:nvPr/>
          </p:nvSpPr>
          <p:spPr>
            <a:xfrm>
              <a:off x="0" y="1241"/>
              <a:ext cx="2940" cy="0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1073742866" name="Line 1799"/>
            <p:cNvSpPr/>
            <p:nvPr/>
          </p:nvSpPr>
          <p:spPr>
            <a:xfrm flipV="1">
              <a:off x="1229" y="64"/>
              <a:ext cx="0" cy="235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1073742868" name="Line 1801"/>
            <p:cNvSpPr/>
            <p:nvPr/>
          </p:nvSpPr>
          <p:spPr>
            <a:xfrm flipV="1">
              <a:off x="4535" y="2"/>
              <a:ext cx="0" cy="2357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triangle" w="sm" len="sm"/>
            </a:ln>
          </p:spPr>
        </p:sp>
        <p:sp>
          <p:nvSpPr>
            <p:cNvPr id="1073742869" name="Line 1802"/>
            <p:cNvSpPr/>
            <p:nvPr/>
          </p:nvSpPr>
          <p:spPr>
            <a:xfrm flipV="1">
              <a:off x="426" y="310"/>
              <a:ext cx="1746" cy="1736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073742870" name="Oval 1803"/>
            <p:cNvSpPr/>
            <p:nvPr/>
          </p:nvSpPr>
          <p:spPr>
            <a:xfrm>
              <a:off x="2429" y="1235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1" name="Oval 1804"/>
            <p:cNvSpPr/>
            <p:nvPr/>
          </p:nvSpPr>
          <p:spPr>
            <a:xfrm>
              <a:off x="1828" y="1233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2" name="Oval 1805"/>
            <p:cNvSpPr/>
            <p:nvPr/>
          </p:nvSpPr>
          <p:spPr>
            <a:xfrm>
              <a:off x="1227" y="936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3" name="Oval 1806"/>
            <p:cNvSpPr/>
            <p:nvPr/>
          </p:nvSpPr>
          <p:spPr>
            <a:xfrm>
              <a:off x="1226" y="63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4" name="Oval 1807"/>
            <p:cNvSpPr/>
            <p:nvPr/>
          </p:nvSpPr>
          <p:spPr>
            <a:xfrm>
              <a:off x="4082" y="1238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5" name="Oval 1808"/>
            <p:cNvSpPr/>
            <p:nvPr/>
          </p:nvSpPr>
          <p:spPr>
            <a:xfrm>
              <a:off x="3631" y="124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6" name="Oval 1809"/>
            <p:cNvSpPr/>
            <p:nvPr/>
          </p:nvSpPr>
          <p:spPr>
            <a:xfrm>
              <a:off x="4830" y="1239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7" name="Oval 1810"/>
            <p:cNvSpPr/>
            <p:nvPr/>
          </p:nvSpPr>
          <p:spPr>
            <a:xfrm>
              <a:off x="5136" y="1248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8" name="Oval 1811"/>
            <p:cNvSpPr/>
            <p:nvPr/>
          </p:nvSpPr>
          <p:spPr>
            <a:xfrm>
              <a:off x="5427" y="1242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79" name="Oval 1812"/>
            <p:cNvSpPr/>
            <p:nvPr/>
          </p:nvSpPr>
          <p:spPr>
            <a:xfrm>
              <a:off x="4533" y="1386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0" name="Oval 1813"/>
            <p:cNvSpPr/>
            <p:nvPr/>
          </p:nvSpPr>
          <p:spPr>
            <a:xfrm>
              <a:off x="4532" y="1539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1" name="Oval 1814"/>
            <p:cNvSpPr/>
            <p:nvPr/>
          </p:nvSpPr>
          <p:spPr>
            <a:xfrm>
              <a:off x="4531" y="1686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2" name="Oval 1815"/>
            <p:cNvSpPr/>
            <p:nvPr/>
          </p:nvSpPr>
          <p:spPr>
            <a:xfrm>
              <a:off x="4522" y="1842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3" name="Oval 1816"/>
            <p:cNvSpPr/>
            <p:nvPr/>
          </p:nvSpPr>
          <p:spPr>
            <a:xfrm>
              <a:off x="4528" y="198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4" name="Oval 1817"/>
            <p:cNvSpPr/>
            <p:nvPr/>
          </p:nvSpPr>
          <p:spPr>
            <a:xfrm>
              <a:off x="4533" y="2135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5" name="Oval 1818"/>
            <p:cNvSpPr/>
            <p:nvPr/>
          </p:nvSpPr>
          <p:spPr>
            <a:xfrm>
              <a:off x="4526" y="938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6" name="Oval 1819"/>
            <p:cNvSpPr/>
            <p:nvPr/>
          </p:nvSpPr>
          <p:spPr>
            <a:xfrm>
              <a:off x="4532" y="79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7" name="Oval 1820"/>
            <p:cNvSpPr/>
            <p:nvPr/>
          </p:nvSpPr>
          <p:spPr>
            <a:xfrm>
              <a:off x="4531" y="633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8" name="Oval 1821"/>
            <p:cNvSpPr/>
            <p:nvPr/>
          </p:nvSpPr>
          <p:spPr>
            <a:xfrm>
              <a:off x="4530" y="493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89" name="Oval 1822"/>
            <p:cNvSpPr/>
            <p:nvPr/>
          </p:nvSpPr>
          <p:spPr>
            <a:xfrm>
              <a:off x="4527" y="34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90" name="Oval 1823"/>
            <p:cNvSpPr/>
            <p:nvPr/>
          </p:nvSpPr>
          <p:spPr>
            <a:xfrm>
              <a:off x="4529" y="1103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891" name="Text Box 1824"/>
            <p:cNvSpPr txBox="1"/>
            <p:nvPr/>
          </p:nvSpPr>
          <p:spPr>
            <a:xfrm>
              <a:off x="921" y="875"/>
              <a:ext cx="262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4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2" name="Text Box 1825"/>
            <p:cNvSpPr txBox="1"/>
            <p:nvPr/>
          </p:nvSpPr>
          <p:spPr>
            <a:xfrm>
              <a:off x="921" y="575"/>
              <a:ext cx="253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8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3" name="Text Box 1826"/>
            <p:cNvSpPr txBox="1"/>
            <p:nvPr/>
          </p:nvSpPr>
          <p:spPr>
            <a:xfrm>
              <a:off x="1301" y="1343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0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4" name="Text Box 1827"/>
            <p:cNvSpPr txBox="1"/>
            <p:nvPr/>
          </p:nvSpPr>
          <p:spPr>
            <a:xfrm>
              <a:off x="1752" y="1344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2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5" name="Text Box 1828"/>
            <p:cNvSpPr txBox="1"/>
            <p:nvPr/>
          </p:nvSpPr>
          <p:spPr>
            <a:xfrm>
              <a:off x="2429" y="1336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4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6" name="Text Box 1829"/>
            <p:cNvSpPr txBox="1"/>
            <p:nvPr/>
          </p:nvSpPr>
          <p:spPr>
            <a:xfrm>
              <a:off x="4602" y="2294"/>
              <a:ext cx="438" cy="198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8" name="Text Box 1831"/>
            <p:cNvSpPr txBox="1"/>
            <p:nvPr/>
          </p:nvSpPr>
          <p:spPr>
            <a:xfrm>
              <a:off x="4162" y="725"/>
              <a:ext cx="300" cy="30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15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899" name="Text Box 1832"/>
            <p:cNvSpPr txBox="1"/>
            <p:nvPr/>
          </p:nvSpPr>
          <p:spPr>
            <a:xfrm>
              <a:off x="4182" y="442"/>
              <a:ext cx="280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25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900" name="Text Box 1833"/>
            <p:cNvSpPr txBox="1"/>
            <p:nvPr/>
          </p:nvSpPr>
          <p:spPr>
            <a:xfrm>
              <a:off x="4624" y="0"/>
              <a:ext cx="416" cy="210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I(mA)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901" name="Text Box 1834"/>
            <p:cNvSpPr txBox="1"/>
            <p:nvPr/>
          </p:nvSpPr>
          <p:spPr>
            <a:xfrm>
              <a:off x="1323" y="21"/>
              <a:ext cx="416" cy="210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I(mA)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902" name="Text Box 1835"/>
            <p:cNvSpPr txBox="1"/>
            <p:nvPr/>
          </p:nvSpPr>
          <p:spPr>
            <a:xfrm>
              <a:off x="2802" y="1288"/>
              <a:ext cx="387" cy="210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>
                <a:lnSpc>
                  <a:spcPts val="800"/>
                </a:lnSpc>
              </a:pPr>
              <a:r>
                <a:rPr lang="zh-CN" altLang="en-US"/>
                <a:t>V(V)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903" name="Oval 1836"/>
            <p:cNvSpPr/>
            <p:nvPr/>
          </p:nvSpPr>
          <p:spPr>
            <a:xfrm>
              <a:off x="1532" y="1234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904" name="Oval 1837"/>
            <p:cNvSpPr/>
            <p:nvPr/>
          </p:nvSpPr>
          <p:spPr>
            <a:xfrm>
              <a:off x="2133" y="1235"/>
              <a:ext cx="11" cy="11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73742905" name="Text Box 1838"/>
            <p:cNvSpPr txBox="1"/>
            <p:nvPr/>
          </p:nvSpPr>
          <p:spPr>
            <a:xfrm>
              <a:off x="1465" y="1343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 algn="ctr">
                <a:lnSpc>
                  <a:spcPts val="800"/>
                </a:lnSpc>
              </a:pPr>
              <a:r>
                <a:rPr lang="zh-CN" altLang="en-US"/>
                <a:t>1</a:t>
              </a:r>
              <a:endParaRPr lang="zh-CN" altLang="en-US"/>
            </a:p>
            <a:p>
              <a:endParaRPr lang="zh-CN" altLang="en-US"/>
            </a:p>
          </p:txBody>
        </p:sp>
        <p:sp>
          <p:nvSpPr>
            <p:cNvPr id="1073742906" name="Text Box 1839"/>
            <p:cNvSpPr txBox="1"/>
            <p:nvPr/>
          </p:nvSpPr>
          <p:spPr>
            <a:xfrm>
              <a:off x="2057" y="1343"/>
              <a:ext cx="164" cy="155"/>
            </a:xfrm>
            <a:prstGeom prst="rect">
              <a:avLst/>
            </a:prstGeom>
            <a:solidFill>
              <a:srgbClr val="FFFFFF"/>
            </a:solidFill>
            <a:ln w="0" cap="flat" cmpd="sng">
              <a:solidFill>
                <a:srgbClr val="FFFF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lIns="0" tIns="0" rIns="0" bIns="0"/>
            <a:p>
              <a:pPr algn="ctr">
                <a:lnSpc>
                  <a:spcPts val="800"/>
                </a:lnSpc>
              </a:pPr>
              <a:r>
                <a:rPr lang="zh-CN" altLang="en-US"/>
                <a:t>3</a:t>
              </a:r>
              <a:endParaRPr lang="zh-CN" altLang="en-US"/>
            </a:p>
            <a:p>
              <a:endParaRPr lang="zh-CN" altLang="en-US"/>
            </a:p>
          </p:txBody>
        </p:sp>
      </p:grpSp>
      <p:sp>
        <p:nvSpPr>
          <p:cNvPr id="7" name="矩形标注 6"/>
          <p:cNvSpPr/>
          <p:nvPr/>
        </p:nvSpPr>
        <p:spPr>
          <a:xfrm>
            <a:off x="6574155" y="6218555"/>
            <a:ext cx="3639820" cy="554990"/>
          </a:xfrm>
          <a:prstGeom prst="wedgeRectCallout">
            <a:avLst>
              <a:gd name="adj1" fmla="val 29466"/>
              <a:gd name="adj2" fmla="val -2409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ym typeface="+mn-ea"/>
              </a:rPr>
              <a:t>非线性电阻伏安特性曲线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374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73742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73742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73742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设计线性电阻测试电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 sz="4400"/>
              <a:t>1）确定电表级别</a:t>
            </a:r>
            <a:endParaRPr lang="zh-CN" altLang="en-US" sz="4400"/>
          </a:p>
          <a:p>
            <a:r>
              <a:rPr lang="zh-CN" altLang="en-US" sz="4400"/>
              <a:t>2）测量条件的确定（含仪表量程的确定）</a:t>
            </a:r>
            <a:endParaRPr lang="zh-CN" altLang="en-US" sz="4400"/>
          </a:p>
          <a:p>
            <a:r>
              <a:rPr lang="zh-CN" altLang="en-US" sz="4400"/>
              <a:t>3）电表内阻影响的修正</a:t>
            </a:r>
            <a:endParaRPr lang="zh-CN" altLang="en-US" sz="4400"/>
          </a:p>
          <a:p>
            <a:r>
              <a:rPr lang="en-US" altLang="zh-CN" sz="4400">
                <a:sym typeface="+mn-ea"/>
              </a:rPr>
              <a:t>4</a:t>
            </a:r>
            <a:r>
              <a:rPr lang="zh-CN" altLang="en-US" sz="4400">
                <a:sym typeface="+mn-ea"/>
              </a:rPr>
              <a:t>）</a:t>
            </a:r>
            <a:r>
              <a:rPr lang="zh-CN" altLang="en-US" sz="4400"/>
              <a:t>变阻器的连接方式</a:t>
            </a:r>
            <a:endParaRPr lang="zh-CN" altLang="en-US" sz="4400"/>
          </a:p>
          <a:p>
            <a:r>
              <a:rPr lang="en-US" altLang="zh-CN" sz="4400">
                <a:sym typeface="+mn-ea"/>
              </a:rPr>
              <a:t>5</a:t>
            </a:r>
            <a:r>
              <a:rPr lang="zh-CN" altLang="en-US" sz="4400">
                <a:sym typeface="+mn-ea"/>
              </a:rPr>
              <a:t>）</a:t>
            </a:r>
            <a:r>
              <a:rPr lang="zh-CN" altLang="en-US" sz="4400"/>
              <a:t>设计出电路图</a:t>
            </a:r>
            <a:endParaRPr lang="zh-CN" altLang="en-US" sz="4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32740"/>
            <a:ext cx="10515600" cy="1325563"/>
          </a:xfrm>
        </p:spPr>
        <p:txBody>
          <a:bodyPr/>
          <a:p>
            <a:r>
              <a:rPr lang="zh-CN" altLang="en-US">
                <a:sym typeface="+mn-ea"/>
              </a:rPr>
              <a:t>1）确定电表级别</a:t>
            </a:r>
            <a:r>
              <a:rPr lang="en-US" altLang="zh-CN">
                <a:sym typeface="+mn-ea"/>
              </a:rPr>
              <a:t>(            )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48130"/>
            <a:ext cx="10515600" cy="5003800"/>
          </a:xfrm>
        </p:spPr>
        <p:txBody>
          <a:bodyPr>
            <a:normAutofit lnSpcReduction="20000"/>
          </a:bodyPr>
          <a:p>
            <a:pPr marL="0" indent="0">
              <a:buNone/>
            </a:pPr>
            <a:endParaRPr lang="en-US" altLang="zh-CN" sz="3600"/>
          </a:p>
          <a:p>
            <a:r>
              <a:rPr lang="zh-CN" altLang="en-US" sz="3600"/>
              <a:t>由欧姆定律         则不确定度传递公式知</a:t>
            </a:r>
            <a:endParaRPr lang="zh-CN" altLang="en-US" sz="3600"/>
          </a:p>
          <a:p>
            <a:endParaRPr lang="zh-CN" altLang="en-US" sz="3600"/>
          </a:p>
          <a:p>
            <a:pPr marL="0" indent="0">
              <a:buNone/>
            </a:pPr>
            <a:r>
              <a:rPr lang="zh-CN" altLang="en-US" sz="3600"/>
              <a:t>                </a:t>
            </a:r>
            <a:endParaRPr lang="zh-CN" altLang="en-US" sz="3600"/>
          </a:p>
          <a:p>
            <a:r>
              <a:rPr lang="zh-CN" altLang="en-US" sz="3600"/>
              <a:t>根据不确定度均分原则</a:t>
            </a:r>
            <a:r>
              <a:rPr lang="en-US" altLang="zh-CN" sz="3600"/>
              <a:t>(</a:t>
            </a:r>
            <a:r>
              <a:rPr lang="zh-CN" altLang="en-US" sz="3600"/>
              <a:t>只考虑仪器误差</a:t>
            </a:r>
            <a:r>
              <a:rPr lang="en-US" altLang="zh-CN" sz="3600"/>
              <a:t>)</a:t>
            </a:r>
            <a:r>
              <a:rPr lang="zh-CN" altLang="en-US" sz="3600"/>
              <a:t>有</a:t>
            </a:r>
            <a:endParaRPr lang="zh-CN" altLang="en-US" sz="3600"/>
          </a:p>
          <a:p>
            <a:endParaRPr lang="zh-CN" altLang="en-US" sz="3600"/>
          </a:p>
          <a:p>
            <a:endParaRPr lang="zh-CN" altLang="en-US" sz="3600"/>
          </a:p>
          <a:p>
            <a:r>
              <a:rPr lang="zh-CN" altLang="en-US" sz="3600"/>
              <a:t>显然电表的级别应选择2.0级即可。但实验室提供0.2级数字电压表、0.5级指针式电压表和0.5级数字电流表。</a:t>
            </a:r>
            <a:endParaRPr lang="zh-CN" altLang="en-US" sz="3600"/>
          </a:p>
        </p:txBody>
      </p:sp>
      <p:graphicFrame>
        <p:nvGraphicFramePr>
          <p:cNvPr id="4" name="对象 -2147482374"/>
          <p:cNvGraphicFramePr>
            <a:graphicFrameLocks noChangeAspect="1"/>
          </p:cNvGraphicFramePr>
          <p:nvPr/>
        </p:nvGraphicFramePr>
        <p:xfrm>
          <a:off x="5415915" y="785495"/>
          <a:ext cx="1059180" cy="42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71500" imgH="228600" progId="Equation.3">
                  <p:embed/>
                </p:oleObj>
              </mc:Choice>
              <mc:Fallback>
                <p:oleObj name="" r:id="rId1" imgW="5715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5915" y="785495"/>
                        <a:ext cx="1059180" cy="420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372"/>
          <p:cNvGraphicFramePr>
            <a:graphicFrameLocks noChangeAspect="1"/>
          </p:cNvGraphicFramePr>
          <p:nvPr/>
        </p:nvGraphicFramePr>
        <p:xfrm>
          <a:off x="4152265" y="2621280"/>
          <a:ext cx="3585845" cy="91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790700" imgH="457200" progId="Equation.3">
                  <p:embed/>
                </p:oleObj>
              </mc:Choice>
              <mc:Fallback>
                <p:oleObj name="" r:id="rId3" imgW="1790700" imgH="4572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2265" y="2621280"/>
                        <a:ext cx="3585845" cy="9105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373"/>
          <p:cNvGraphicFramePr>
            <a:graphicFrameLocks noChangeAspect="1"/>
          </p:cNvGraphicFramePr>
          <p:nvPr/>
        </p:nvGraphicFramePr>
        <p:xfrm>
          <a:off x="3492500" y="1917065"/>
          <a:ext cx="910590" cy="704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510540" imgH="395605" progId="Equation.3">
                  <p:embed/>
                </p:oleObj>
              </mc:Choice>
              <mc:Fallback>
                <p:oleObj name="" r:id="rId5" imgW="510540" imgH="395605" progId="Equation.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2500" y="1917065"/>
                        <a:ext cx="910590" cy="7042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-2147482371"/>
          <p:cNvGraphicFramePr>
            <a:graphicFrameLocks noChangeAspect="1"/>
          </p:cNvGraphicFramePr>
          <p:nvPr/>
        </p:nvGraphicFramePr>
        <p:xfrm>
          <a:off x="4085590" y="4085590"/>
          <a:ext cx="3716655" cy="872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7" imgW="1777365" imgH="419100" progId="Equation.3">
                  <p:embed/>
                </p:oleObj>
              </mc:Choice>
              <mc:Fallback>
                <p:oleObj name="" r:id="rId7" imgW="1777365" imgH="419100" progId="Equation.3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085590" y="4085590"/>
                        <a:ext cx="3716655" cy="8724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2）测量条件的确定（含仪表量程的确定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41145"/>
            <a:ext cx="10515600" cy="4903470"/>
          </a:xfrm>
        </p:spPr>
        <p:txBody>
          <a:bodyPr>
            <a:normAutofit fontScale="80000"/>
          </a:bodyPr>
          <a:p>
            <a:r>
              <a:rPr lang="zh-CN" altLang="en-US"/>
              <a:t>上限：待测电阻的标称值为1000Ω、1W，则额定电压为</a:t>
            </a:r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实验室电源电压值为15V。电压表的量程选为20V；指针式电压表的量程选为15V。相应的电流最高读数为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实验室给出的0.5级电流表为2/20/200mA，故电流表的量程选为20mA。</a:t>
            </a:r>
            <a:endParaRPr lang="zh-CN" altLang="en-US"/>
          </a:p>
          <a:p>
            <a:r>
              <a:rPr lang="zh-CN" altLang="en-US"/>
              <a:t>下限：一般受误差要求限制，即在最低读数值时也应满足误差要求：</a:t>
            </a:r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r>
              <a:rPr lang="zh-CN" altLang="en-US"/>
              <a:t>  被测Rx1，选用0.2级的电压表和0.5级的毫安表，量程分别为20V和20mA，测量时两电表的读数分别在1.9～20V和4.7～20mA范围内</a:t>
            </a:r>
            <a:endParaRPr lang="zh-CN" altLang="en-US"/>
          </a:p>
        </p:txBody>
      </p:sp>
      <p:graphicFrame>
        <p:nvGraphicFramePr>
          <p:cNvPr id="4" name="对象 -2147482370"/>
          <p:cNvGraphicFramePr>
            <a:graphicFrameLocks noChangeAspect="1"/>
          </p:cNvGraphicFramePr>
          <p:nvPr/>
        </p:nvGraphicFramePr>
        <p:xfrm>
          <a:off x="4624070" y="1996440"/>
          <a:ext cx="2758440" cy="36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739900" imgH="228600" progId="Equation.3">
                  <p:embed/>
                </p:oleObj>
              </mc:Choice>
              <mc:Fallback>
                <p:oleObj name="" r:id="rId1" imgW="17399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24070" y="1996440"/>
                        <a:ext cx="2758440" cy="363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368"/>
          <p:cNvGraphicFramePr>
            <a:graphicFrameLocks noChangeAspect="1"/>
          </p:cNvGraphicFramePr>
          <p:nvPr/>
        </p:nvGraphicFramePr>
        <p:xfrm>
          <a:off x="5010785" y="3150870"/>
          <a:ext cx="1984375" cy="556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397000" imgH="393700" progId="Equation.3">
                  <p:embed/>
                </p:oleObj>
              </mc:Choice>
              <mc:Fallback>
                <p:oleObj name="" r:id="rId3" imgW="1397000" imgH="393700" progId="Equation.3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0785" y="3150870"/>
                        <a:ext cx="1984375" cy="5562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367"/>
          <p:cNvGraphicFramePr>
            <a:graphicFrameLocks noChangeAspect="1"/>
          </p:cNvGraphicFramePr>
          <p:nvPr/>
        </p:nvGraphicFramePr>
        <p:xfrm>
          <a:off x="4502150" y="4665345"/>
          <a:ext cx="2762885" cy="756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1574800" imgH="431800" progId="Equation.KSEE3">
                  <p:embed/>
                </p:oleObj>
              </mc:Choice>
              <mc:Fallback>
                <p:oleObj name="" r:id="rId5" imgW="1574800" imgH="431800" progId="Equation.KSEE3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2150" y="4665345"/>
                        <a:ext cx="2762885" cy="756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9" dur="2000" fill="hold"/>
                                        <p:tgtEl>
                                          <p:spTgt spid="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3)</a:t>
            </a:r>
            <a:r>
              <a:rPr lang="zh-CN" altLang="en-US"/>
              <a:t>电表内阻影响的修正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74800"/>
            <a:ext cx="10515600" cy="4803775"/>
          </a:xfrm>
        </p:spPr>
        <p:txBody>
          <a:bodyPr>
            <a:normAutofit/>
          </a:bodyPr>
          <a:p>
            <a:r>
              <a:rPr lang="en-US" altLang="zh-CN"/>
              <a:t>(</a:t>
            </a:r>
            <a:r>
              <a:rPr lang="zh-CN" altLang="en-US"/>
              <a:t>确定接法</a:t>
            </a:r>
            <a:r>
              <a:rPr lang="en-US" altLang="zh-CN"/>
              <a:t>)</a:t>
            </a:r>
            <a:r>
              <a:rPr lang="zh-CN" altLang="en-US"/>
              <a:t>。内接                                            </a:t>
            </a:r>
            <a:r>
              <a:rPr lang="zh-CN" altLang="en-US">
                <a:sym typeface="+mn-ea"/>
              </a:rPr>
              <a:t>外接</a:t>
            </a:r>
            <a:r>
              <a:rPr lang="zh-CN" altLang="en-US"/>
              <a:t> 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</a:t>
            </a:r>
            <a:endParaRPr lang="zh-CN" altLang="en-US"/>
          </a:p>
          <a:p>
            <a:pPr marL="0" indent="0">
              <a:buNone/>
            </a:pPr>
            <a:r>
              <a:rPr lang="zh-CN" altLang="en-US"/>
              <a:t>                  </a:t>
            </a:r>
            <a:endParaRPr lang="zh-CN" altLang="en-US"/>
          </a:p>
        </p:txBody>
      </p:sp>
      <p:graphicFrame>
        <p:nvGraphicFramePr>
          <p:cNvPr id="4" name="对象 -2147482364"/>
          <p:cNvGraphicFramePr>
            <a:graphicFrameLocks noChangeAspect="1"/>
          </p:cNvGraphicFramePr>
          <p:nvPr/>
        </p:nvGraphicFramePr>
        <p:xfrm>
          <a:off x="3877945" y="1439545"/>
          <a:ext cx="3059430" cy="872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524000" imgH="431800" progId="Equation.3">
                  <p:embed/>
                </p:oleObj>
              </mc:Choice>
              <mc:Fallback>
                <p:oleObj name="" r:id="rId1" imgW="1524000" imgH="4318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77945" y="1439545"/>
                        <a:ext cx="3059430" cy="8724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363"/>
          <p:cNvGraphicFramePr>
            <a:graphicFrameLocks noChangeAspect="1"/>
          </p:cNvGraphicFramePr>
          <p:nvPr/>
        </p:nvGraphicFramePr>
        <p:xfrm>
          <a:off x="8245475" y="1439545"/>
          <a:ext cx="3811270" cy="763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501900" imgH="431800" progId="Equation.3">
                  <p:embed/>
                </p:oleObj>
              </mc:Choice>
              <mc:Fallback>
                <p:oleObj name="" r:id="rId3" imgW="2501900" imgH="431800" progId="Equation.3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45475" y="1439545"/>
                        <a:ext cx="3811270" cy="7639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-2147482613"/>
          <p:cNvGraphicFramePr/>
          <p:nvPr/>
        </p:nvGraphicFramePr>
        <p:xfrm>
          <a:off x="2242185" y="2312035"/>
          <a:ext cx="7708265" cy="2474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419600" imgH="1765935" progId="Visio.Drawing.11">
                  <p:embed/>
                </p:oleObj>
              </mc:Choice>
              <mc:Fallback>
                <p:oleObj name="" r:id="rId5" imgW="4419600" imgH="1765935" progId="Visio.Drawing.11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42185" y="2312035"/>
                        <a:ext cx="7708265" cy="2474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Picture 15"/>
          <p:cNvGraphicFramePr>
            <a:graphicFrameLocks noChangeAspect="1"/>
          </p:cNvGraphicFramePr>
          <p:nvPr/>
        </p:nvGraphicFramePr>
        <p:xfrm>
          <a:off x="1967230" y="4976495"/>
          <a:ext cx="3994150" cy="104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7" imgW="2247900" imgH="457200" progId="Equation.3">
                  <p:embed/>
                </p:oleObj>
              </mc:Choice>
              <mc:Fallback>
                <p:oleObj name="" r:id="rId7" imgW="2247900" imgH="457200" progId="Equation.3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7230" y="4976495"/>
                        <a:ext cx="3994150" cy="10490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Picture 16"/>
          <p:cNvGraphicFramePr>
            <a:graphicFrameLocks noChangeAspect="1"/>
          </p:cNvGraphicFramePr>
          <p:nvPr/>
        </p:nvGraphicFramePr>
        <p:xfrm>
          <a:off x="6515100" y="4949825"/>
          <a:ext cx="473837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9" imgW="3530600" imgH="685800" progId="Equation.3">
                  <p:embed/>
                </p:oleObj>
              </mc:Choice>
              <mc:Fallback>
                <p:oleObj name="" r:id="rId9" imgW="3530600" imgH="685800" progId="Equation.3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15100" y="4949825"/>
                        <a:ext cx="4738370" cy="1428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34670" y="5318125"/>
            <a:ext cx="125603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修正结果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滑动变阻器接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endParaRPr lang="zh-CN" altLang="en-US"/>
          </a:p>
          <a:p>
            <a:r>
              <a:rPr lang="zh-CN" altLang="en-US"/>
              <a:t>电路图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r>
              <a:rPr lang="zh-CN" altLang="en-US"/>
              <a:t>实物图</a:t>
            </a:r>
            <a:endParaRPr lang="zh-CN" altLang="en-US"/>
          </a:p>
        </p:txBody>
      </p:sp>
      <p:graphicFrame>
        <p:nvGraphicFramePr>
          <p:cNvPr id="4" name="对象 -2147482588"/>
          <p:cNvGraphicFramePr/>
          <p:nvPr/>
        </p:nvGraphicFramePr>
        <p:xfrm>
          <a:off x="2595245" y="2160905"/>
          <a:ext cx="3413125" cy="2065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20620" imgH="2098040" progId="Visio.Drawing.11">
                  <p:embed/>
                </p:oleObj>
              </mc:Choice>
              <mc:Fallback>
                <p:oleObj name="" r:id="rId1" imgW="2420620" imgH="209804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95245" y="2160905"/>
                        <a:ext cx="3413125" cy="20656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587"/>
          <p:cNvGraphicFramePr/>
          <p:nvPr/>
        </p:nvGraphicFramePr>
        <p:xfrm>
          <a:off x="7430135" y="2160905"/>
          <a:ext cx="2321560" cy="1982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2393315" imgH="2115820" progId="Visio.Drawing.11">
                  <p:embed/>
                </p:oleObj>
              </mc:Choice>
              <mc:Fallback>
                <p:oleObj name="" r:id="rId3" imgW="2393315" imgH="211582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30135" y="2160905"/>
                        <a:ext cx="2321560" cy="1982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 descr="滑线变阻器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21740" y="4331970"/>
            <a:ext cx="4139565" cy="1429385"/>
          </a:xfrm>
          <a:prstGeom prst="rect">
            <a:avLst/>
          </a:prstGeom>
        </p:spPr>
      </p:pic>
      <p:pic>
        <p:nvPicPr>
          <p:cNvPr id="7" name="图片 6" descr="滑线变阻器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8605" y="4242435"/>
            <a:ext cx="4657725" cy="16084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595245" y="1607820"/>
            <a:ext cx="252920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限流式接法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318375" y="1691005"/>
            <a:ext cx="254508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分压式接法</a:t>
            </a:r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552450" y="4625975"/>
            <a:ext cx="922020" cy="1238885"/>
          </a:xfrm>
          <a:custGeom>
            <a:avLst/>
            <a:gdLst>
              <a:gd name="connisteX0" fmla="*/ 920750 w 922313"/>
              <a:gd name="connsiteY0" fmla="*/ 0 h 1238885"/>
              <a:gd name="connisteX1" fmla="*/ 920750 w 922313"/>
              <a:gd name="connsiteY1" fmla="*/ 66675 h 1238885"/>
              <a:gd name="connisteX2" fmla="*/ 904240 w 922313"/>
              <a:gd name="connsiteY2" fmla="*/ 133985 h 1238885"/>
              <a:gd name="connisteX3" fmla="*/ 887730 w 922313"/>
              <a:gd name="connsiteY3" fmla="*/ 200660 h 1238885"/>
              <a:gd name="connisteX4" fmla="*/ 836930 w 922313"/>
              <a:gd name="connsiteY4" fmla="*/ 267970 h 1238885"/>
              <a:gd name="connisteX5" fmla="*/ 836930 w 922313"/>
              <a:gd name="connsiteY5" fmla="*/ 334645 h 1238885"/>
              <a:gd name="connisteX6" fmla="*/ 836930 w 922313"/>
              <a:gd name="connsiteY6" fmla="*/ 401955 h 1238885"/>
              <a:gd name="connisteX7" fmla="*/ 820420 w 922313"/>
              <a:gd name="connsiteY7" fmla="*/ 468630 h 1238885"/>
              <a:gd name="connisteX8" fmla="*/ 803910 w 922313"/>
              <a:gd name="connsiteY8" fmla="*/ 535940 h 1238885"/>
              <a:gd name="connisteX9" fmla="*/ 753745 w 922313"/>
              <a:gd name="connsiteY9" fmla="*/ 602615 h 1238885"/>
              <a:gd name="connisteX10" fmla="*/ 686435 w 922313"/>
              <a:gd name="connsiteY10" fmla="*/ 686435 h 1238885"/>
              <a:gd name="connisteX11" fmla="*/ 636270 w 922313"/>
              <a:gd name="connsiteY11" fmla="*/ 753110 h 1238885"/>
              <a:gd name="connisteX12" fmla="*/ 569595 w 922313"/>
              <a:gd name="connsiteY12" fmla="*/ 820420 h 1238885"/>
              <a:gd name="connisteX13" fmla="*/ 502285 w 922313"/>
              <a:gd name="connsiteY13" fmla="*/ 887095 h 1238885"/>
              <a:gd name="connisteX14" fmla="*/ 452120 w 922313"/>
              <a:gd name="connsiteY14" fmla="*/ 954405 h 1238885"/>
              <a:gd name="connisteX15" fmla="*/ 384810 w 922313"/>
              <a:gd name="connsiteY15" fmla="*/ 1004570 h 1238885"/>
              <a:gd name="connisteX16" fmla="*/ 334645 w 922313"/>
              <a:gd name="connsiteY16" fmla="*/ 1071880 h 1238885"/>
              <a:gd name="connisteX17" fmla="*/ 267970 w 922313"/>
              <a:gd name="connsiteY17" fmla="*/ 1122045 h 1238885"/>
              <a:gd name="connisteX18" fmla="*/ 200660 w 922313"/>
              <a:gd name="connsiteY18" fmla="*/ 1138555 h 1238885"/>
              <a:gd name="connisteX19" fmla="*/ 133985 w 922313"/>
              <a:gd name="connsiteY19" fmla="*/ 1155065 h 1238885"/>
              <a:gd name="connisteX20" fmla="*/ 66675 w 922313"/>
              <a:gd name="connsiteY20" fmla="*/ 1205865 h 1238885"/>
              <a:gd name="connisteX21" fmla="*/ 0 w 922313"/>
              <a:gd name="connsiteY21" fmla="*/ 1238885 h 123888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</a:cxnLst>
            <a:rect l="l" t="t" r="r" b="b"/>
            <a:pathLst>
              <a:path w="922313" h="1238885">
                <a:moveTo>
                  <a:pt x="920750" y="0"/>
                </a:moveTo>
                <a:cubicBezTo>
                  <a:pt x="921385" y="12065"/>
                  <a:pt x="923925" y="40005"/>
                  <a:pt x="920750" y="66675"/>
                </a:cubicBezTo>
                <a:cubicBezTo>
                  <a:pt x="917575" y="93345"/>
                  <a:pt x="910590" y="107315"/>
                  <a:pt x="904240" y="133985"/>
                </a:cubicBezTo>
                <a:cubicBezTo>
                  <a:pt x="897890" y="160655"/>
                  <a:pt x="901065" y="173990"/>
                  <a:pt x="887730" y="200660"/>
                </a:cubicBezTo>
                <a:cubicBezTo>
                  <a:pt x="874395" y="227330"/>
                  <a:pt x="847090" y="241300"/>
                  <a:pt x="836930" y="267970"/>
                </a:cubicBezTo>
                <a:cubicBezTo>
                  <a:pt x="826770" y="294640"/>
                  <a:pt x="836930" y="307975"/>
                  <a:pt x="836930" y="334645"/>
                </a:cubicBezTo>
                <a:cubicBezTo>
                  <a:pt x="836930" y="361315"/>
                  <a:pt x="840105" y="375285"/>
                  <a:pt x="836930" y="401955"/>
                </a:cubicBezTo>
                <a:cubicBezTo>
                  <a:pt x="833755" y="428625"/>
                  <a:pt x="826770" y="441960"/>
                  <a:pt x="820420" y="468630"/>
                </a:cubicBezTo>
                <a:cubicBezTo>
                  <a:pt x="814070" y="495300"/>
                  <a:pt x="817245" y="509270"/>
                  <a:pt x="803910" y="535940"/>
                </a:cubicBezTo>
                <a:cubicBezTo>
                  <a:pt x="790575" y="562610"/>
                  <a:pt x="777240" y="572770"/>
                  <a:pt x="753745" y="602615"/>
                </a:cubicBezTo>
                <a:cubicBezTo>
                  <a:pt x="730250" y="632460"/>
                  <a:pt x="709930" y="656590"/>
                  <a:pt x="686435" y="686435"/>
                </a:cubicBezTo>
                <a:cubicBezTo>
                  <a:pt x="662940" y="716280"/>
                  <a:pt x="659765" y="726440"/>
                  <a:pt x="636270" y="753110"/>
                </a:cubicBezTo>
                <a:cubicBezTo>
                  <a:pt x="612775" y="779780"/>
                  <a:pt x="596265" y="793750"/>
                  <a:pt x="569595" y="820420"/>
                </a:cubicBezTo>
                <a:cubicBezTo>
                  <a:pt x="542925" y="847090"/>
                  <a:pt x="525780" y="860425"/>
                  <a:pt x="502285" y="887095"/>
                </a:cubicBezTo>
                <a:cubicBezTo>
                  <a:pt x="478790" y="913765"/>
                  <a:pt x="475615" y="930910"/>
                  <a:pt x="452120" y="954405"/>
                </a:cubicBezTo>
                <a:cubicBezTo>
                  <a:pt x="428625" y="977900"/>
                  <a:pt x="408305" y="981075"/>
                  <a:pt x="384810" y="1004570"/>
                </a:cubicBezTo>
                <a:cubicBezTo>
                  <a:pt x="361315" y="1028065"/>
                  <a:pt x="358140" y="1048385"/>
                  <a:pt x="334645" y="1071880"/>
                </a:cubicBezTo>
                <a:cubicBezTo>
                  <a:pt x="311150" y="1095375"/>
                  <a:pt x="294640" y="1108710"/>
                  <a:pt x="267970" y="1122045"/>
                </a:cubicBezTo>
                <a:cubicBezTo>
                  <a:pt x="241300" y="1135380"/>
                  <a:pt x="227330" y="1132205"/>
                  <a:pt x="200660" y="1138555"/>
                </a:cubicBezTo>
                <a:cubicBezTo>
                  <a:pt x="173990" y="1144905"/>
                  <a:pt x="160655" y="1141730"/>
                  <a:pt x="133985" y="1155065"/>
                </a:cubicBezTo>
                <a:cubicBezTo>
                  <a:pt x="107315" y="1168400"/>
                  <a:pt x="93345" y="1189355"/>
                  <a:pt x="66675" y="1205865"/>
                </a:cubicBezTo>
                <a:cubicBezTo>
                  <a:pt x="40005" y="1222375"/>
                  <a:pt x="12065" y="1233170"/>
                  <a:pt x="0" y="1238885"/>
                </a:cubicBezTo>
              </a:path>
            </a:pathLst>
          </a:custGeom>
          <a:noFill/>
          <a:ln w="50800" cmpd="sng">
            <a:solidFill>
              <a:schemeClr val="accent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4937760" y="5429885"/>
            <a:ext cx="1174750" cy="1407160"/>
          </a:xfrm>
          <a:custGeom>
            <a:avLst/>
            <a:gdLst>
              <a:gd name="connisteX0" fmla="*/ 69497 w 1175032"/>
              <a:gd name="connsiteY0" fmla="*/ 0 h 1407146"/>
              <a:gd name="connisteX1" fmla="*/ 19332 w 1175032"/>
              <a:gd name="connsiteY1" fmla="*/ 66675 h 1407146"/>
              <a:gd name="connisteX2" fmla="*/ 2822 w 1175032"/>
              <a:gd name="connsiteY2" fmla="*/ 133985 h 1407146"/>
              <a:gd name="connisteX3" fmla="*/ 2822 w 1175032"/>
              <a:gd name="connsiteY3" fmla="*/ 200660 h 1407146"/>
              <a:gd name="connisteX4" fmla="*/ 2822 w 1175032"/>
              <a:gd name="connsiteY4" fmla="*/ 267970 h 1407146"/>
              <a:gd name="connisteX5" fmla="*/ 35842 w 1175032"/>
              <a:gd name="connsiteY5" fmla="*/ 334645 h 1407146"/>
              <a:gd name="connisteX6" fmla="*/ 35842 w 1175032"/>
              <a:gd name="connsiteY6" fmla="*/ 401955 h 1407146"/>
              <a:gd name="connisteX7" fmla="*/ 35842 w 1175032"/>
              <a:gd name="connsiteY7" fmla="*/ 468630 h 1407146"/>
              <a:gd name="connisteX8" fmla="*/ 35842 w 1175032"/>
              <a:gd name="connsiteY8" fmla="*/ 535940 h 1407146"/>
              <a:gd name="connisteX9" fmla="*/ 35842 w 1175032"/>
              <a:gd name="connsiteY9" fmla="*/ 602615 h 1407146"/>
              <a:gd name="connisteX10" fmla="*/ 52987 w 1175032"/>
              <a:gd name="connsiteY10" fmla="*/ 669290 h 1407146"/>
              <a:gd name="connisteX11" fmla="*/ 86642 w 1175032"/>
              <a:gd name="connsiteY11" fmla="*/ 736600 h 1407146"/>
              <a:gd name="connisteX12" fmla="*/ 153317 w 1175032"/>
              <a:gd name="connsiteY12" fmla="*/ 803275 h 1407146"/>
              <a:gd name="connisteX13" fmla="*/ 237137 w 1175032"/>
              <a:gd name="connsiteY13" fmla="*/ 870585 h 1407146"/>
              <a:gd name="connisteX14" fmla="*/ 303812 w 1175032"/>
              <a:gd name="connsiteY14" fmla="*/ 937260 h 1407146"/>
              <a:gd name="connisteX15" fmla="*/ 337467 w 1175032"/>
              <a:gd name="connsiteY15" fmla="*/ 1004570 h 1407146"/>
              <a:gd name="connisteX16" fmla="*/ 387632 w 1175032"/>
              <a:gd name="connsiteY16" fmla="*/ 1071245 h 1407146"/>
              <a:gd name="connisteX17" fmla="*/ 454942 w 1175032"/>
              <a:gd name="connsiteY17" fmla="*/ 1138555 h 1407146"/>
              <a:gd name="connisteX18" fmla="*/ 505107 w 1175032"/>
              <a:gd name="connsiteY18" fmla="*/ 1205230 h 1407146"/>
              <a:gd name="connisteX19" fmla="*/ 588927 w 1175032"/>
              <a:gd name="connsiteY19" fmla="*/ 1289050 h 1407146"/>
              <a:gd name="connisteX20" fmla="*/ 622582 w 1175032"/>
              <a:gd name="connsiteY20" fmla="*/ 1356360 h 1407146"/>
              <a:gd name="connisteX21" fmla="*/ 689257 w 1175032"/>
              <a:gd name="connsiteY21" fmla="*/ 1390015 h 1407146"/>
              <a:gd name="connisteX22" fmla="*/ 756567 w 1175032"/>
              <a:gd name="connsiteY22" fmla="*/ 1406525 h 1407146"/>
              <a:gd name="connisteX23" fmla="*/ 823242 w 1175032"/>
              <a:gd name="connsiteY23" fmla="*/ 1372870 h 1407146"/>
              <a:gd name="connisteX24" fmla="*/ 890552 w 1175032"/>
              <a:gd name="connsiteY24" fmla="*/ 1339215 h 1407146"/>
              <a:gd name="connisteX25" fmla="*/ 957227 w 1175032"/>
              <a:gd name="connsiteY25" fmla="*/ 1322705 h 1407146"/>
              <a:gd name="connisteX26" fmla="*/ 1041047 w 1175032"/>
              <a:gd name="connsiteY26" fmla="*/ 1306195 h 1407146"/>
              <a:gd name="connisteX27" fmla="*/ 1107722 w 1175032"/>
              <a:gd name="connsiteY27" fmla="*/ 1289050 h 1407146"/>
              <a:gd name="connisteX28" fmla="*/ 1175032 w 1175032"/>
              <a:gd name="connsiteY28" fmla="*/ 1256030 h 1407146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</a:cxnLst>
            <a:rect l="l" t="t" r="r" b="b"/>
            <a:pathLst>
              <a:path w="1175032" h="1407146">
                <a:moveTo>
                  <a:pt x="69497" y="0"/>
                </a:moveTo>
                <a:cubicBezTo>
                  <a:pt x="59972" y="12065"/>
                  <a:pt x="32667" y="40005"/>
                  <a:pt x="19332" y="66675"/>
                </a:cubicBezTo>
                <a:cubicBezTo>
                  <a:pt x="5997" y="93345"/>
                  <a:pt x="5997" y="107315"/>
                  <a:pt x="2822" y="133985"/>
                </a:cubicBezTo>
                <a:cubicBezTo>
                  <a:pt x="-353" y="160655"/>
                  <a:pt x="2822" y="173990"/>
                  <a:pt x="2822" y="200660"/>
                </a:cubicBezTo>
                <a:cubicBezTo>
                  <a:pt x="2822" y="227330"/>
                  <a:pt x="-3528" y="241300"/>
                  <a:pt x="2822" y="267970"/>
                </a:cubicBezTo>
                <a:cubicBezTo>
                  <a:pt x="9172" y="294640"/>
                  <a:pt x="29492" y="307975"/>
                  <a:pt x="35842" y="334645"/>
                </a:cubicBezTo>
                <a:cubicBezTo>
                  <a:pt x="42192" y="361315"/>
                  <a:pt x="35842" y="375285"/>
                  <a:pt x="35842" y="401955"/>
                </a:cubicBezTo>
                <a:cubicBezTo>
                  <a:pt x="35842" y="428625"/>
                  <a:pt x="35842" y="441960"/>
                  <a:pt x="35842" y="468630"/>
                </a:cubicBezTo>
                <a:cubicBezTo>
                  <a:pt x="35842" y="495300"/>
                  <a:pt x="35842" y="509270"/>
                  <a:pt x="35842" y="535940"/>
                </a:cubicBezTo>
                <a:cubicBezTo>
                  <a:pt x="35842" y="562610"/>
                  <a:pt x="32667" y="575945"/>
                  <a:pt x="35842" y="602615"/>
                </a:cubicBezTo>
                <a:cubicBezTo>
                  <a:pt x="39017" y="629285"/>
                  <a:pt x="42827" y="642620"/>
                  <a:pt x="52987" y="669290"/>
                </a:cubicBezTo>
                <a:cubicBezTo>
                  <a:pt x="63147" y="695960"/>
                  <a:pt x="66322" y="709930"/>
                  <a:pt x="86642" y="736600"/>
                </a:cubicBezTo>
                <a:cubicBezTo>
                  <a:pt x="106962" y="763270"/>
                  <a:pt x="123472" y="776605"/>
                  <a:pt x="153317" y="803275"/>
                </a:cubicBezTo>
                <a:cubicBezTo>
                  <a:pt x="183162" y="829945"/>
                  <a:pt x="207292" y="843915"/>
                  <a:pt x="237137" y="870585"/>
                </a:cubicBezTo>
                <a:cubicBezTo>
                  <a:pt x="266982" y="897255"/>
                  <a:pt x="283492" y="910590"/>
                  <a:pt x="303812" y="937260"/>
                </a:cubicBezTo>
                <a:cubicBezTo>
                  <a:pt x="324132" y="963930"/>
                  <a:pt x="320957" y="977900"/>
                  <a:pt x="337467" y="1004570"/>
                </a:cubicBezTo>
                <a:cubicBezTo>
                  <a:pt x="353977" y="1031240"/>
                  <a:pt x="364137" y="1044575"/>
                  <a:pt x="387632" y="1071245"/>
                </a:cubicBezTo>
                <a:cubicBezTo>
                  <a:pt x="411127" y="1097915"/>
                  <a:pt x="431447" y="1111885"/>
                  <a:pt x="454942" y="1138555"/>
                </a:cubicBezTo>
                <a:cubicBezTo>
                  <a:pt x="478437" y="1165225"/>
                  <a:pt x="478437" y="1175385"/>
                  <a:pt x="505107" y="1205230"/>
                </a:cubicBezTo>
                <a:cubicBezTo>
                  <a:pt x="531777" y="1235075"/>
                  <a:pt x="565432" y="1258570"/>
                  <a:pt x="588927" y="1289050"/>
                </a:cubicBezTo>
                <a:cubicBezTo>
                  <a:pt x="612422" y="1319530"/>
                  <a:pt x="602262" y="1336040"/>
                  <a:pt x="622582" y="1356360"/>
                </a:cubicBezTo>
                <a:cubicBezTo>
                  <a:pt x="642902" y="1376680"/>
                  <a:pt x="662587" y="1379855"/>
                  <a:pt x="689257" y="1390015"/>
                </a:cubicBezTo>
                <a:cubicBezTo>
                  <a:pt x="715927" y="1400175"/>
                  <a:pt x="729897" y="1409700"/>
                  <a:pt x="756567" y="1406525"/>
                </a:cubicBezTo>
                <a:cubicBezTo>
                  <a:pt x="783237" y="1403350"/>
                  <a:pt x="796572" y="1386205"/>
                  <a:pt x="823242" y="1372870"/>
                </a:cubicBezTo>
                <a:cubicBezTo>
                  <a:pt x="849912" y="1359535"/>
                  <a:pt x="863882" y="1349375"/>
                  <a:pt x="890552" y="1339215"/>
                </a:cubicBezTo>
                <a:cubicBezTo>
                  <a:pt x="917222" y="1329055"/>
                  <a:pt x="927382" y="1329055"/>
                  <a:pt x="957227" y="1322705"/>
                </a:cubicBezTo>
                <a:cubicBezTo>
                  <a:pt x="987072" y="1316355"/>
                  <a:pt x="1011202" y="1313180"/>
                  <a:pt x="1041047" y="1306195"/>
                </a:cubicBezTo>
                <a:cubicBezTo>
                  <a:pt x="1070892" y="1299210"/>
                  <a:pt x="1081052" y="1299210"/>
                  <a:pt x="1107722" y="1289050"/>
                </a:cubicBezTo>
                <a:cubicBezTo>
                  <a:pt x="1134392" y="1278890"/>
                  <a:pt x="1162967" y="1262380"/>
                  <a:pt x="1175032" y="1256030"/>
                </a:cubicBezTo>
              </a:path>
            </a:pathLst>
          </a:cu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10867390" y="5618480"/>
            <a:ext cx="408940" cy="1155065"/>
          </a:xfrm>
          <a:custGeom>
            <a:avLst/>
            <a:gdLst>
              <a:gd name="connisteX0" fmla="*/ 1411 w 408673"/>
              <a:gd name="connsiteY0" fmla="*/ 0 h 1155065"/>
              <a:gd name="connisteX1" fmla="*/ 1411 w 408673"/>
              <a:gd name="connsiteY1" fmla="*/ 66675 h 1155065"/>
              <a:gd name="connisteX2" fmla="*/ 1411 w 408673"/>
              <a:gd name="connsiteY2" fmla="*/ 133985 h 1155065"/>
              <a:gd name="connisteX3" fmla="*/ 1411 w 408673"/>
              <a:gd name="connsiteY3" fmla="*/ 200660 h 1155065"/>
              <a:gd name="connisteX4" fmla="*/ 17921 w 408673"/>
              <a:gd name="connsiteY4" fmla="*/ 267970 h 1155065"/>
              <a:gd name="connisteX5" fmla="*/ 17921 w 408673"/>
              <a:gd name="connsiteY5" fmla="*/ 334645 h 1155065"/>
              <a:gd name="connisteX6" fmla="*/ 17921 w 408673"/>
              <a:gd name="connsiteY6" fmla="*/ 401955 h 1155065"/>
              <a:gd name="connisteX7" fmla="*/ 35066 w 408673"/>
              <a:gd name="connsiteY7" fmla="*/ 468630 h 1155065"/>
              <a:gd name="connisteX8" fmla="*/ 51576 w 408673"/>
              <a:gd name="connsiteY8" fmla="*/ 535940 h 1155065"/>
              <a:gd name="connisteX9" fmla="*/ 85231 w 408673"/>
              <a:gd name="connsiteY9" fmla="*/ 602615 h 1155065"/>
              <a:gd name="connisteX10" fmla="*/ 118886 w 408673"/>
              <a:gd name="connsiteY10" fmla="*/ 669925 h 1155065"/>
              <a:gd name="connisteX11" fmla="*/ 169051 w 408673"/>
              <a:gd name="connsiteY11" fmla="*/ 736600 h 1155065"/>
              <a:gd name="connisteX12" fmla="*/ 202071 w 408673"/>
              <a:gd name="connsiteY12" fmla="*/ 803910 h 1155065"/>
              <a:gd name="connisteX13" fmla="*/ 252871 w 408673"/>
              <a:gd name="connsiteY13" fmla="*/ 870585 h 1155065"/>
              <a:gd name="connisteX14" fmla="*/ 319546 w 408673"/>
              <a:gd name="connsiteY14" fmla="*/ 920750 h 1155065"/>
              <a:gd name="connisteX15" fmla="*/ 386856 w 408673"/>
              <a:gd name="connsiteY15" fmla="*/ 954405 h 1155065"/>
              <a:gd name="connisteX16" fmla="*/ 403366 w 408673"/>
              <a:gd name="connsiteY16" fmla="*/ 1021080 h 1155065"/>
              <a:gd name="connisteX17" fmla="*/ 403366 w 408673"/>
              <a:gd name="connsiteY17" fmla="*/ 1088390 h 1155065"/>
              <a:gd name="connisteX18" fmla="*/ 353201 w 408673"/>
              <a:gd name="connsiteY18" fmla="*/ 1155065 h 115506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</a:cxnLst>
            <a:rect l="l" t="t" r="r" b="b"/>
            <a:pathLst>
              <a:path w="408673" h="1155065">
                <a:moveTo>
                  <a:pt x="1411" y="0"/>
                </a:moveTo>
                <a:cubicBezTo>
                  <a:pt x="1411" y="12065"/>
                  <a:pt x="1411" y="40005"/>
                  <a:pt x="1411" y="66675"/>
                </a:cubicBezTo>
                <a:cubicBezTo>
                  <a:pt x="1411" y="93345"/>
                  <a:pt x="1411" y="107315"/>
                  <a:pt x="1411" y="133985"/>
                </a:cubicBezTo>
                <a:cubicBezTo>
                  <a:pt x="1411" y="160655"/>
                  <a:pt x="-1764" y="173990"/>
                  <a:pt x="1411" y="200660"/>
                </a:cubicBezTo>
                <a:cubicBezTo>
                  <a:pt x="4586" y="227330"/>
                  <a:pt x="14746" y="241300"/>
                  <a:pt x="17921" y="267970"/>
                </a:cubicBezTo>
                <a:cubicBezTo>
                  <a:pt x="21096" y="294640"/>
                  <a:pt x="17921" y="307975"/>
                  <a:pt x="17921" y="334645"/>
                </a:cubicBezTo>
                <a:cubicBezTo>
                  <a:pt x="17921" y="361315"/>
                  <a:pt x="14746" y="375285"/>
                  <a:pt x="17921" y="401955"/>
                </a:cubicBezTo>
                <a:cubicBezTo>
                  <a:pt x="21096" y="428625"/>
                  <a:pt x="28081" y="441960"/>
                  <a:pt x="35066" y="468630"/>
                </a:cubicBezTo>
                <a:cubicBezTo>
                  <a:pt x="42051" y="495300"/>
                  <a:pt x="41416" y="509270"/>
                  <a:pt x="51576" y="535940"/>
                </a:cubicBezTo>
                <a:cubicBezTo>
                  <a:pt x="61736" y="562610"/>
                  <a:pt x="71896" y="575945"/>
                  <a:pt x="85231" y="602615"/>
                </a:cubicBezTo>
                <a:cubicBezTo>
                  <a:pt x="98566" y="629285"/>
                  <a:pt x="102376" y="643255"/>
                  <a:pt x="118886" y="669925"/>
                </a:cubicBezTo>
                <a:cubicBezTo>
                  <a:pt x="135396" y="696595"/>
                  <a:pt x="152541" y="709930"/>
                  <a:pt x="169051" y="736600"/>
                </a:cubicBezTo>
                <a:cubicBezTo>
                  <a:pt x="185561" y="763270"/>
                  <a:pt x="185561" y="777240"/>
                  <a:pt x="202071" y="803910"/>
                </a:cubicBezTo>
                <a:cubicBezTo>
                  <a:pt x="218581" y="830580"/>
                  <a:pt x="229376" y="847090"/>
                  <a:pt x="252871" y="870585"/>
                </a:cubicBezTo>
                <a:cubicBezTo>
                  <a:pt x="276366" y="894080"/>
                  <a:pt x="292876" y="904240"/>
                  <a:pt x="319546" y="920750"/>
                </a:cubicBezTo>
                <a:cubicBezTo>
                  <a:pt x="346216" y="937260"/>
                  <a:pt x="370346" y="934085"/>
                  <a:pt x="386856" y="954405"/>
                </a:cubicBezTo>
                <a:cubicBezTo>
                  <a:pt x="403366" y="974725"/>
                  <a:pt x="400191" y="994410"/>
                  <a:pt x="403366" y="1021080"/>
                </a:cubicBezTo>
                <a:cubicBezTo>
                  <a:pt x="406541" y="1047750"/>
                  <a:pt x="413526" y="1061720"/>
                  <a:pt x="403366" y="1088390"/>
                </a:cubicBezTo>
                <a:cubicBezTo>
                  <a:pt x="393206" y="1115060"/>
                  <a:pt x="363361" y="1143000"/>
                  <a:pt x="353201" y="1155065"/>
                </a:cubicBezTo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7113905" y="5316855"/>
            <a:ext cx="204470" cy="1356360"/>
          </a:xfrm>
          <a:custGeom>
            <a:avLst/>
            <a:gdLst>
              <a:gd name="connisteX0" fmla="*/ 104069 w 204399"/>
              <a:gd name="connsiteY0" fmla="*/ 0 h 1356360"/>
              <a:gd name="connisteX1" fmla="*/ 120579 w 204399"/>
              <a:gd name="connsiteY1" fmla="*/ 66675 h 1356360"/>
              <a:gd name="connisteX2" fmla="*/ 53269 w 204399"/>
              <a:gd name="connsiteY2" fmla="*/ 133985 h 1356360"/>
              <a:gd name="connisteX3" fmla="*/ 20249 w 204399"/>
              <a:gd name="connsiteY3" fmla="*/ 200660 h 1356360"/>
              <a:gd name="connisteX4" fmla="*/ 3104 w 204399"/>
              <a:gd name="connsiteY4" fmla="*/ 267970 h 1356360"/>
              <a:gd name="connisteX5" fmla="*/ 3104 w 204399"/>
              <a:gd name="connsiteY5" fmla="*/ 334645 h 1356360"/>
              <a:gd name="connisteX6" fmla="*/ 3104 w 204399"/>
              <a:gd name="connsiteY6" fmla="*/ 401955 h 1356360"/>
              <a:gd name="connisteX7" fmla="*/ 36759 w 204399"/>
              <a:gd name="connsiteY7" fmla="*/ 468630 h 1356360"/>
              <a:gd name="connisteX8" fmla="*/ 36759 w 204399"/>
              <a:gd name="connsiteY8" fmla="*/ 535940 h 1356360"/>
              <a:gd name="connisteX9" fmla="*/ 36759 w 204399"/>
              <a:gd name="connsiteY9" fmla="*/ 602615 h 1356360"/>
              <a:gd name="connisteX10" fmla="*/ 36759 w 204399"/>
              <a:gd name="connsiteY10" fmla="*/ 669925 h 1356360"/>
              <a:gd name="connisteX11" fmla="*/ 36759 w 204399"/>
              <a:gd name="connsiteY11" fmla="*/ 736600 h 1356360"/>
              <a:gd name="connisteX12" fmla="*/ 86924 w 204399"/>
              <a:gd name="connsiteY12" fmla="*/ 803910 h 1356360"/>
              <a:gd name="connisteX13" fmla="*/ 120579 w 204399"/>
              <a:gd name="connsiteY13" fmla="*/ 870585 h 1356360"/>
              <a:gd name="connisteX14" fmla="*/ 154234 w 204399"/>
              <a:gd name="connsiteY14" fmla="*/ 937895 h 1356360"/>
              <a:gd name="connisteX15" fmla="*/ 154234 w 204399"/>
              <a:gd name="connsiteY15" fmla="*/ 1004570 h 1356360"/>
              <a:gd name="connisteX16" fmla="*/ 170744 w 204399"/>
              <a:gd name="connsiteY16" fmla="*/ 1071880 h 1356360"/>
              <a:gd name="connisteX17" fmla="*/ 170744 w 204399"/>
              <a:gd name="connsiteY17" fmla="*/ 1138555 h 1356360"/>
              <a:gd name="connisteX18" fmla="*/ 170744 w 204399"/>
              <a:gd name="connsiteY18" fmla="*/ 1205865 h 1356360"/>
              <a:gd name="connisteX19" fmla="*/ 187254 w 204399"/>
              <a:gd name="connsiteY19" fmla="*/ 1272540 h 1356360"/>
              <a:gd name="connisteX20" fmla="*/ 204399 w 204399"/>
              <a:gd name="connsiteY20" fmla="*/ 1356360 h 13563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</a:cxnLst>
            <a:rect l="l" t="t" r="r" b="b"/>
            <a:pathLst>
              <a:path w="204399" h="1356360">
                <a:moveTo>
                  <a:pt x="104069" y="0"/>
                </a:moveTo>
                <a:cubicBezTo>
                  <a:pt x="108514" y="12065"/>
                  <a:pt x="130739" y="40005"/>
                  <a:pt x="120579" y="66675"/>
                </a:cubicBezTo>
                <a:cubicBezTo>
                  <a:pt x="110419" y="93345"/>
                  <a:pt x="73589" y="107315"/>
                  <a:pt x="53269" y="133985"/>
                </a:cubicBezTo>
                <a:cubicBezTo>
                  <a:pt x="32949" y="160655"/>
                  <a:pt x="30409" y="173990"/>
                  <a:pt x="20249" y="200660"/>
                </a:cubicBezTo>
                <a:cubicBezTo>
                  <a:pt x="10089" y="227330"/>
                  <a:pt x="6279" y="241300"/>
                  <a:pt x="3104" y="267970"/>
                </a:cubicBezTo>
                <a:cubicBezTo>
                  <a:pt x="-71" y="294640"/>
                  <a:pt x="3104" y="307975"/>
                  <a:pt x="3104" y="334645"/>
                </a:cubicBezTo>
                <a:cubicBezTo>
                  <a:pt x="3104" y="361315"/>
                  <a:pt x="-3881" y="375285"/>
                  <a:pt x="3104" y="401955"/>
                </a:cubicBezTo>
                <a:cubicBezTo>
                  <a:pt x="10089" y="428625"/>
                  <a:pt x="29774" y="441960"/>
                  <a:pt x="36759" y="468630"/>
                </a:cubicBezTo>
                <a:cubicBezTo>
                  <a:pt x="43744" y="495300"/>
                  <a:pt x="36759" y="509270"/>
                  <a:pt x="36759" y="535940"/>
                </a:cubicBezTo>
                <a:cubicBezTo>
                  <a:pt x="36759" y="562610"/>
                  <a:pt x="36759" y="575945"/>
                  <a:pt x="36759" y="602615"/>
                </a:cubicBezTo>
                <a:cubicBezTo>
                  <a:pt x="36759" y="629285"/>
                  <a:pt x="36759" y="643255"/>
                  <a:pt x="36759" y="669925"/>
                </a:cubicBezTo>
                <a:cubicBezTo>
                  <a:pt x="36759" y="696595"/>
                  <a:pt x="26599" y="709930"/>
                  <a:pt x="36759" y="736600"/>
                </a:cubicBezTo>
                <a:cubicBezTo>
                  <a:pt x="46919" y="763270"/>
                  <a:pt x="70414" y="777240"/>
                  <a:pt x="86924" y="803910"/>
                </a:cubicBezTo>
                <a:cubicBezTo>
                  <a:pt x="103434" y="830580"/>
                  <a:pt x="107244" y="843915"/>
                  <a:pt x="120579" y="870585"/>
                </a:cubicBezTo>
                <a:cubicBezTo>
                  <a:pt x="133914" y="897255"/>
                  <a:pt x="147249" y="911225"/>
                  <a:pt x="154234" y="937895"/>
                </a:cubicBezTo>
                <a:cubicBezTo>
                  <a:pt x="161219" y="964565"/>
                  <a:pt x="151059" y="977900"/>
                  <a:pt x="154234" y="1004570"/>
                </a:cubicBezTo>
                <a:cubicBezTo>
                  <a:pt x="157409" y="1031240"/>
                  <a:pt x="167569" y="1045210"/>
                  <a:pt x="170744" y="1071880"/>
                </a:cubicBezTo>
                <a:cubicBezTo>
                  <a:pt x="173919" y="1098550"/>
                  <a:pt x="170744" y="1111885"/>
                  <a:pt x="170744" y="1138555"/>
                </a:cubicBezTo>
                <a:cubicBezTo>
                  <a:pt x="170744" y="1165225"/>
                  <a:pt x="167569" y="1179195"/>
                  <a:pt x="170744" y="1205865"/>
                </a:cubicBezTo>
                <a:cubicBezTo>
                  <a:pt x="173919" y="1232535"/>
                  <a:pt x="180269" y="1242695"/>
                  <a:pt x="187254" y="1272540"/>
                </a:cubicBezTo>
                <a:cubicBezTo>
                  <a:pt x="194239" y="1302385"/>
                  <a:pt x="201224" y="1341120"/>
                  <a:pt x="204399" y="1356360"/>
                </a:cubicBezTo>
              </a:path>
            </a:pathLst>
          </a:cu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6909435" y="4044315"/>
            <a:ext cx="1547495" cy="702945"/>
          </a:xfrm>
          <a:custGeom>
            <a:avLst/>
            <a:gdLst>
              <a:gd name="connisteX0" fmla="*/ 23207 w 1547207"/>
              <a:gd name="connsiteY0" fmla="*/ 636270 h 702945"/>
              <a:gd name="connisteX1" fmla="*/ 23207 w 1547207"/>
              <a:gd name="connsiteY1" fmla="*/ 702945 h 702945"/>
              <a:gd name="connisteX2" fmla="*/ 6697 w 1547207"/>
              <a:gd name="connsiteY2" fmla="*/ 636270 h 702945"/>
              <a:gd name="connisteX3" fmla="*/ 6697 w 1547207"/>
              <a:gd name="connsiteY3" fmla="*/ 568960 h 702945"/>
              <a:gd name="connisteX4" fmla="*/ 73372 w 1547207"/>
              <a:gd name="connsiteY4" fmla="*/ 518795 h 702945"/>
              <a:gd name="connisteX5" fmla="*/ 207357 w 1547207"/>
              <a:gd name="connsiteY5" fmla="*/ 418465 h 702945"/>
              <a:gd name="connisteX6" fmla="*/ 341342 w 1547207"/>
              <a:gd name="connsiteY6" fmla="*/ 351155 h 702945"/>
              <a:gd name="connisteX7" fmla="*/ 408652 w 1547207"/>
              <a:gd name="connsiteY7" fmla="*/ 351155 h 702945"/>
              <a:gd name="connisteX8" fmla="*/ 475327 w 1547207"/>
              <a:gd name="connsiteY8" fmla="*/ 351155 h 702945"/>
              <a:gd name="connisteX9" fmla="*/ 542637 w 1547207"/>
              <a:gd name="connsiteY9" fmla="*/ 351155 h 702945"/>
              <a:gd name="connisteX10" fmla="*/ 609312 w 1547207"/>
              <a:gd name="connsiteY10" fmla="*/ 318135 h 702945"/>
              <a:gd name="connisteX11" fmla="*/ 676622 w 1547207"/>
              <a:gd name="connsiteY11" fmla="*/ 300990 h 702945"/>
              <a:gd name="connisteX12" fmla="*/ 743297 w 1547207"/>
              <a:gd name="connsiteY12" fmla="*/ 284480 h 702945"/>
              <a:gd name="connisteX13" fmla="*/ 810607 w 1547207"/>
              <a:gd name="connsiteY13" fmla="*/ 234315 h 702945"/>
              <a:gd name="connisteX14" fmla="*/ 877282 w 1547207"/>
              <a:gd name="connsiteY14" fmla="*/ 234315 h 702945"/>
              <a:gd name="connisteX15" fmla="*/ 944592 w 1547207"/>
              <a:gd name="connsiteY15" fmla="*/ 200660 h 702945"/>
              <a:gd name="connisteX16" fmla="*/ 1011267 w 1547207"/>
              <a:gd name="connsiteY16" fmla="*/ 150495 h 702945"/>
              <a:gd name="connisteX17" fmla="*/ 1078577 w 1547207"/>
              <a:gd name="connsiteY17" fmla="*/ 116840 h 702945"/>
              <a:gd name="connisteX18" fmla="*/ 1145252 w 1547207"/>
              <a:gd name="connsiteY18" fmla="*/ 100330 h 702945"/>
              <a:gd name="connisteX19" fmla="*/ 1212562 w 1547207"/>
              <a:gd name="connsiteY19" fmla="*/ 83185 h 702945"/>
              <a:gd name="connisteX20" fmla="*/ 1279237 w 1547207"/>
              <a:gd name="connsiteY20" fmla="*/ 83185 h 702945"/>
              <a:gd name="connisteX21" fmla="*/ 1346547 w 1547207"/>
              <a:gd name="connsiteY21" fmla="*/ 83185 h 702945"/>
              <a:gd name="connisteX22" fmla="*/ 1413222 w 1547207"/>
              <a:gd name="connsiteY22" fmla="*/ 66675 h 702945"/>
              <a:gd name="connisteX23" fmla="*/ 1480532 w 1547207"/>
              <a:gd name="connsiteY23" fmla="*/ 50165 h 702945"/>
              <a:gd name="connisteX24" fmla="*/ 1547207 w 1547207"/>
              <a:gd name="connsiteY24" fmla="*/ 0 h 70294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</a:cxnLst>
            <a:rect l="l" t="t" r="r" b="b"/>
            <a:pathLst>
              <a:path w="1547207" h="702945">
                <a:moveTo>
                  <a:pt x="23207" y="636270"/>
                </a:moveTo>
                <a:cubicBezTo>
                  <a:pt x="23842" y="650875"/>
                  <a:pt x="26382" y="702945"/>
                  <a:pt x="23207" y="702945"/>
                </a:cubicBezTo>
                <a:cubicBezTo>
                  <a:pt x="20032" y="702945"/>
                  <a:pt x="9872" y="662940"/>
                  <a:pt x="6697" y="636270"/>
                </a:cubicBezTo>
                <a:cubicBezTo>
                  <a:pt x="3522" y="609600"/>
                  <a:pt x="-6638" y="592455"/>
                  <a:pt x="6697" y="568960"/>
                </a:cubicBezTo>
                <a:cubicBezTo>
                  <a:pt x="20032" y="545465"/>
                  <a:pt x="33367" y="548640"/>
                  <a:pt x="73372" y="518795"/>
                </a:cubicBezTo>
                <a:cubicBezTo>
                  <a:pt x="113377" y="488950"/>
                  <a:pt x="154017" y="452120"/>
                  <a:pt x="207357" y="418465"/>
                </a:cubicBezTo>
                <a:cubicBezTo>
                  <a:pt x="260697" y="384810"/>
                  <a:pt x="301337" y="364490"/>
                  <a:pt x="341342" y="351155"/>
                </a:cubicBezTo>
                <a:cubicBezTo>
                  <a:pt x="381347" y="337820"/>
                  <a:pt x="381982" y="351155"/>
                  <a:pt x="408652" y="351155"/>
                </a:cubicBezTo>
                <a:cubicBezTo>
                  <a:pt x="435322" y="351155"/>
                  <a:pt x="448657" y="351155"/>
                  <a:pt x="475327" y="351155"/>
                </a:cubicBezTo>
                <a:cubicBezTo>
                  <a:pt x="501997" y="351155"/>
                  <a:pt x="515967" y="357505"/>
                  <a:pt x="542637" y="351155"/>
                </a:cubicBezTo>
                <a:cubicBezTo>
                  <a:pt x="569307" y="344805"/>
                  <a:pt x="582642" y="328295"/>
                  <a:pt x="609312" y="318135"/>
                </a:cubicBezTo>
                <a:cubicBezTo>
                  <a:pt x="635982" y="307975"/>
                  <a:pt x="649952" y="307975"/>
                  <a:pt x="676622" y="300990"/>
                </a:cubicBezTo>
                <a:cubicBezTo>
                  <a:pt x="703292" y="294005"/>
                  <a:pt x="716627" y="297815"/>
                  <a:pt x="743297" y="284480"/>
                </a:cubicBezTo>
                <a:cubicBezTo>
                  <a:pt x="769967" y="271145"/>
                  <a:pt x="783937" y="244475"/>
                  <a:pt x="810607" y="234315"/>
                </a:cubicBezTo>
                <a:cubicBezTo>
                  <a:pt x="837277" y="224155"/>
                  <a:pt x="850612" y="241300"/>
                  <a:pt x="877282" y="234315"/>
                </a:cubicBezTo>
                <a:cubicBezTo>
                  <a:pt x="903952" y="227330"/>
                  <a:pt x="917922" y="217170"/>
                  <a:pt x="944592" y="200660"/>
                </a:cubicBezTo>
                <a:cubicBezTo>
                  <a:pt x="971262" y="184150"/>
                  <a:pt x="984597" y="167005"/>
                  <a:pt x="1011267" y="150495"/>
                </a:cubicBezTo>
                <a:cubicBezTo>
                  <a:pt x="1037937" y="133985"/>
                  <a:pt x="1051907" y="127000"/>
                  <a:pt x="1078577" y="116840"/>
                </a:cubicBezTo>
                <a:cubicBezTo>
                  <a:pt x="1105247" y="106680"/>
                  <a:pt x="1118582" y="107315"/>
                  <a:pt x="1145252" y="100330"/>
                </a:cubicBezTo>
                <a:cubicBezTo>
                  <a:pt x="1171922" y="93345"/>
                  <a:pt x="1185892" y="86360"/>
                  <a:pt x="1212562" y="83185"/>
                </a:cubicBezTo>
                <a:cubicBezTo>
                  <a:pt x="1239232" y="80010"/>
                  <a:pt x="1252567" y="83185"/>
                  <a:pt x="1279237" y="83185"/>
                </a:cubicBezTo>
                <a:cubicBezTo>
                  <a:pt x="1305907" y="83185"/>
                  <a:pt x="1319877" y="86360"/>
                  <a:pt x="1346547" y="83185"/>
                </a:cubicBezTo>
                <a:cubicBezTo>
                  <a:pt x="1373217" y="80010"/>
                  <a:pt x="1386552" y="73025"/>
                  <a:pt x="1413222" y="66675"/>
                </a:cubicBezTo>
                <a:cubicBezTo>
                  <a:pt x="1439892" y="60325"/>
                  <a:pt x="1453862" y="63500"/>
                  <a:pt x="1480532" y="50165"/>
                </a:cubicBezTo>
                <a:cubicBezTo>
                  <a:pt x="1507202" y="36830"/>
                  <a:pt x="1535142" y="9525"/>
                  <a:pt x="1547207" y="0"/>
                </a:cubicBezTo>
              </a:path>
            </a:pathLst>
          </a:custGeom>
          <a:noFill/>
          <a:ln w="63500">
            <a:solidFill>
              <a:schemeClr val="accent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2143125" y="4429125"/>
            <a:ext cx="452120" cy="0"/>
          </a:xfrm>
          <a:prstGeom prst="straightConnector1">
            <a:avLst/>
          </a:prstGeom>
          <a:ln w="3492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7712710" y="4429125"/>
            <a:ext cx="452120" cy="0"/>
          </a:xfrm>
          <a:prstGeom prst="straightConnector1">
            <a:avLst/>
          </a:prstGeom>
          <a:ln w="3492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372870" y="6036945"/>
            <a:ext cx="214376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阻值最大处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887335" y="6020435"/>
            <a:ext cx="242887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阻值最小处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3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66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67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69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" presetClass="emph" presetSubtype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73" dur="indefinit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74" dur="indefinit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75" dur="indefinite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3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5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06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7" dur="3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8" dur="3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9" dur="1500" accel="50000" autoRev="1" tmFilter="0, 0; .33333, 1; 1, 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5" presetClass="emph" presetSubtype="1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13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14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15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  <p:bldP spid="9" grpId="0"/>
      <p:bldP spid="10" grpId="0" animBg="1"/>
      <p:bldP spid="11" grpId="0" animBg="1"/>
      <p:bldP spid="14" grpId="0" animBg="1"/>
      <p:bldP spid="12" grpId="0" animBg="1"/>
      <p:bldP spid="15" grpId="0" animBg="1"/>
      <p:bldP spid="19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11</Words>
  <Application>WPS 演示</Application>
  <PresentationFormat>宽屏</PresentationFormat>
  <Paragraphs>293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7</vt:i4>
      </vt:variant>
      <vt:variant>
        <vt:lpstr>幻灯片标题</vt:lpstr>
      </vt:variant>
      <vt:variant>
        <vt:i4>22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Calibri Light</vt:lpstr>
      <vt:lpstr>Calibri</vt:lpstr>
      <vt:lpstr>微软雅黑</vt:lpstr>
      <vt:lpstr>黑体</vt:lpstr>
      <vt:lpstr>Office 主题</vt:lpstr>
      <vt:lpstr>Equation.3</vt:lpstr>
      <vt:lpstr>Visio.Drawing.11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Equation.KSEE3</vt:lpstr>
      <vt:lpstr>Equation.KSEE3</vt:lpstr>
      <vt:lpstr>Equation.3</vt:lpstr>
      <vt:lpstr>Equation.KSEE3</vt:lpstr>
      <vt:lpstr>Equation.KSEE3</vt:lpstr>
      <vt:lpstr>Equation.KSEE3</vt:lpstr>
      <vt:lpstr>Equation.KSEE3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Equation.KSEE3</vt:lpstr>
      <vt:lpstr>Equation.3</vt:lpstr>
      <vt:lpstr>Equation.3</vt:lpstr>
      <vt:lpstr>实验九   电子元件伏安法特性的测试</vt:lpstr>
      <vt:lpstr>实验目的</vt:lpstr>
      <vt:lpstr>实验仪器</vt:lpstr>
      <vt:lpstr>实验原理</vt:lpstr>
      <vt:lpstr>设计线性电阻测试电路</vt:lpstr>
      <vt:lpstr>1）确定电表级别(            )</vt:lpstr>
      <vt:lpstr>2）测量条件的确定（含仪表量程的确定）</vt:lpstr>
      <vt:lpstr>3)电表内阻影响的修正</vt:lpstr>
      <vt:lpstr>滑动变阻器接法</vt:lpstr>
      <vt:lpstr>设计电路图</vt:lpstr>
      <vt:lpstr>二极管的伏安特性</vt:lpstr>
      <vt:lpstr>实验内容与步骤</vt:lpstr>
      <vt:lpstr>熟悉各种电学仪器</vt:lpstr>
      <vt:lpstr>万用表</vt:lpstr>
      <vt:lpstr>练习用万用表测电阻、电压、电流 </vt:lpstr>
      <vt:lpstr>电阻元件Rx伏安特性的测量 </vt:lpstr>
      <vt:lpstr>PowerPoint 演示文稿</vt:lpstr>
      <vt:lpstr>PowerPoint 演示文稿</vt:lpstr>
      <vt:lpstr>二极管伏安特性的测量 </vt:lpstr>
      <vt:lpstr>注意事项</vt:lpstr>
      <vt:lpstr>原始数据表格参考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Administrator</cp:lastModifiedBy>
  <cp:revision>15</cp:revision>
  <dcterms:created xsi:type="dcterms:W3CDTF">2017-04-23T15:18:00Z</dcterms:created>
  <dcterms:modified xsi:type="dcterms:W3CDTF">2017-05-02T16:0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